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3F3074" w:rsidRDefault="003F3074" w:rsidP="003F3074">
      <w:pPr>
        <w:spacing w:line="240" w:lineRule="auto"/>
        <w:jc w:val="center"/>
        <w:rPr>
          <w:szCs w:val="28"/>
        </w:rPr>
      </w:pPr>
    </w:p>
    <w:p w:rsidR="004C2680" w:rsidRDefault="004C2680">
      <w:pPr>
        <w:suppressAutoHyphens w:val="0"/>
        <w:spacing w:line="240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E76F8B" w:rsidRDefault="00E76F8B" w:rsidP="00E76F8B">
      <w:pPr>
        <w:jc w:val="center"/>
        <w:rPr>
          <w:szCs w:val="28"/>
        </w:rPr>
      </w:pPr>
      <w:r>
        <w:rPr>
          <w:szCs w:val="28"/>
        </w:rPr>
        <w:lastRenderedPageBreak/>
        <w:t>РЕФЕРАТ</w:t>
      </w:r>
    </w:p>
    <w:p w:rsidR="00E76F8B" w:rsidRPr="00E76F8B" w:rsidRDefault="00D76837" w:rsidP="004B038D">
      <w:pPr>
        <w:rPr>
          <w:szCs w:val="28"/>
        </w:rPr>
      </w:pPr>
      <w:r w:rsidRPr="00474BCB">
        <w:t>Пояснительная записка</w:t>
      </w:r>
      <w:r w:rsidR="00E76F8B" w:rsidRPr="00E76F8B">
        <w:rPr>
          <w:szCs w:val="28"/>
        </w:rPr>
        <w:t>: 7</w:t>
      </w:r>
      <w:r w:rsidR="00DF4405">
        <w:rPr>
          <w:szCs w:val="28"/>
        </w:rPr>
        <w:t>5 с., 55 рис., 17 табл., 12</w:t>
      </w:r>
      <w:r w:rsidR="00E76F8B" w:rsidRPr="00E76F8B">
        <w:rPr>
          <w:szCs w:val="28"/>
        </w:rPr>
        <w:t xml:space="preserve"> источников, 2 прил.</w:t>
      </w:r>
    </w:p>
    <w:p w:rsidR="004B038D" w:rsidRPr="00C10148" w:rsidRDefault="004B038D" w:rsidP="004B038D">
      <w:r>
        <w:rPr>
          <w:szCs w:val="28"/>
        </w:rPr>
        <w:t>АВТОМАТИЗИРОВАННАЯ СИСТЕМА УПРАВЛЕНИЯ ФИТНЕС-КЛУБОМ "</w:t>
      </w:r>
      <w:proofErr w:type="spellStart"/>
      <w:r w:rsidR="002D4279">
        <w:rPr>
          <w:szCs w:val="28"/>
        </w:rPr>
        <w:t>ANTARES</w:t>
      </w:r>
      <w:proofErr w:type="spellEnd"/>
      <w:r w:rsidR="002D4279">
        <w:rPr>
          <w:szCs w:val="28"/>
        </w:rPr>
        <w:t xml:space="preserve"> X-</w:t>
      </w:r>
      <w:proofErr w:type="spellStart"/>
      <w:r w:rsidR="002D4279">
        <w:rPr>
          <w:szCs w:val="28"/>
        </w:rPr>
        <w:t>FIT</w:t>
      </w:r>
      <w:proofErr w:type="spellEnd"/>
      <w:r w:rsidR="002D4279">
        <w:rPr>
          <w:szCs w:val="28"/>
        </w:rPr>
        <w:t xml:space="preserve"> </w:t>
      </w:r>
      <w:proofErr w:type="spellStart"/>
      <w:r w:rsidR="002D4279">
        <w:rPr>
          <w:szCs w:val="28"/>
        </w:rPr>
        <w:t>PREMIUM</w:t>
      </w:r>
      <w:proofErr w:type="spellEnd"/>
      <w:r>
        <w:rPr>
          <w:szCs w:val="28"/>
        </w:rPr>
        <w:t xml:space="preserve">", </w:t>
      </w:r>
      <w:r w:rsidRPr="00C10148">
        <w:rPr>
          <w:szCs w:val="28"/>
        </w:rPr>
        <w:t xml:space="preserve">УЧЕТ </w:t>
      </w:r>
      <w:r>
        <w:rPr>
          <w:szCs w:val="28"/>
        </w:rPr>
        <w:t>АБОНЕМЕНТОВ</w:t>
      </w:r>
      <w:r w:rsidRPr="00C10148">
        <w:rPr>
          <w:szCs w:val="28"/>
        </w:rPr>
        <w:t>, ФИЗИЧЕСКАЯ МОДЕЛЬ</w:t>
      </w:r>
      <w:r w:rsidR="00E76F8B">
        <w:rPr>
          <w:szCs w:val="28"/>
        </w:rPr>
        <w:t xml:space="preserve"> БД</w:t>
      </w:r>
      <w:r w:rsidRPr="00C10148">
        <w:rPr>
          <w:szCs w:val="28"/>
        </w:rPr>
        <w:t>,</w:t>
      </w:r>
      <w:r>
        <w:rPr>
          <w:szCs w:val="28"/>
        </w:rPr>
        <w:t xml:space="preserve"> ЛОГИЧЕСКАЯ МОДЕЛЬ</w:t>
      </w:r>
      <w:r w:rsidR="00E76F8B">
        <w:rPr>
          <w:szCs w:val="28"/>
        </w:rPr>
        <w:t xml:space="preserve"> БД</w:t>
      </w:r>
      <w:r>
        <w:rPr>
          <w:szCs w:val="28"/>
        </w:rPr>
        <w:t>,</w:t>
      </w:r>
      <w:r w:rsidRPr="00C10148">
        <w:rPr>
          <w:szCs w:val="28"/>
        </w:rPr>
        <w:t xml:space="preserve"> ЦЕЛОСТНОСТЬ ДАННЫХ, IDEF0, КОНТЕКСТНАЯ ДИАГРАММА,</w:t>
      </w:r>
      <w:r w:rsidRPr="00E052E8">
        <w:rPr>
          <w:szCs w:val="28"/>
        </w:rPr>
        <w:t xml:space="preserve"> </w:t>
      </w:r>
      <w:r>
        <w:rPr>
          <w:szCs w:val="28"/>
        </w:rPr>
        <w:t xml:space="preserve"> ИНТЕРФЕЙС, WINDOWS 7,</w:t>
      </w:r>
      <w:r w:rsidRPr="00CC77BF">
        <w:rPr>
          <w:szCs w:val="28"/>
        </w:rPr>
        <w:t xml:space="preserve"> </w:t>
      </w:r>
      <w:proofErr w:type="spellStart"/>
      <w:r w:rsidRPr="00CC77BF">
        <w:rPr>
          <w:szCs w:val="28"/>
        </w:rPr>
        <w:t>MS</w:t>
      </w:r>
      <w:proofErr w:type="spellEnd"/>
      <w:r w:rsidRPr="00CC77BF">
        <w:rPr>
          <w:szCs w:val="28"/>
        </w:rPr>
        <w:t xml:space="preserve"> </w:t>
      </w:r>
      <w:r w:rsidR="00AD06A6">
        <w:rPr>
          <w:szCs w:val="28"/>
          <w:lang w:val="en-US"/>
        </w:rPr>
        <w:t>ACCESS</w:t>
      </w:r>
      <w:r>
        <w:rPr>
          <w:szCs w:val="28"/>
        </w:rPr>
        <w:t xml:space="preserve">, </w:t>
      </w:r>
      <w:r w:rsidRPr="00C10148">
        <w:t xml:space="preserve">ИНФОРМАЦИОННАЯ МОДЕЛЬ, КОНЦЕПТУАЛЬНАЯ МОДЕЛЬ, </w:t>
      </w:r>
      <w:proofErr w:type="spellStart"/>
      <w:r w:rsidRPr="00C10148">
        <w:rPr>
          <w:szCs w:val="28"/>
        </w:rPr>
        <w:t>ER</w:t>
      </w:r>
      <w:proofErr w:type="spellEnd"/>
      <w:r w:rsidRPr="00C10148">
        <w:rPr>
          <w:szCs w:val="28"/>
        </w:rPr>
        <w:t xml:space="preserve">-МОДЕЛЬ, </w:t>
      </w:r>
      <w:r>
        <w:rPr>
          <w:szCs w:val="28"/>
        </w:rPr>
        <w:t xml:space="preserve">ИНТЕРФЕЙС, </w:t>
      </w:r>
      <w:proofErr w:type="spellStart"/>
      <w:r>
        <w:rPr>
          <w:szCs w:val="28"/>
          <w:lang w:val="en-US"/>
        </w:rPr>
        <w:t>BPWIN</w:t>
      </w:r>
      <w:proofErr w:type="spellEnd"/>
      <w:r w:rsidRPr="00E0635C">
        <w:rPr>
          <w:szCs w:val="28"/>
        </w:rPr>
        <w:t xml:space="preserve">, </w:t>
      </w:r>
      <w:r>
        <w:rPr>
          <w:szCs w:val="28"/>
          <w:lang w:val="en-US"/>
        </w:rPr>
        <w:t>ERWIN</w:t>
      </w:r>
      <w:r w:rsidRPr="00E0635C">
        <w:rPr>
          <w:szCs w:val="28"/>
        </w:rPr>
        <w:t xml:space="preserve">, </w:t>
      </w:r>
      <w:r>
        <w:rPr>
          <w:lang w:val="en-US"/>
        </w:rPr>
        <w:t>VISUAL</w:t>
      </w:r>
      <w:r w:rsidRPr="00E0635C">
        <w:t xml:space="preserve"> </w:t>
      </w:r>
      <w:r>
        <w:rPr>
          <w:lang w:val="en-US"/>
        </w:rPr>
        <w:t>STUDIO</w:t>
      </w:r>
      <w:r w:rsidRPr="00C10148">
        <w:rPr>
          <w:szCs w:val="28"/>
        </w:rPr>
        <w:t>.</w:t>
      </w:r>
    </w:p>
    <w:p w:rsidR="004B038D" w:rsidRPr="00FE0E91" w:rsidRDefault="004B038D" w:rsidP="004B038D">
      <w:r w:rsidRPr="00FE0E91">
        <w:t xml:space="preserve">Объектом исследования является </w:t>
      </w:r>
      <w:r w:rsidR="00AD06A6">
        <w:t>автоматизированн</w:t>
      </w:r>
      <w:r w:rsidR="00E76F8B">
        <w:t>ая</w:t>
      </w:r>
      <w:r w:rsidR="00AD06A6">
        <w:t xml:space="preserve"> систем</w:t>
      </w:r>
      <w:r w:rsidR="00E76F8B">
        <w:t>а</w:t>
      </w:r>
      <w:r w:rsidR="00AD06A6">
        <w:t xml:space="preserve"> управления фитнес-клубом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AD06A6">
        <w:t>»</w:t>
      </w:r>
      <w:r>
        <w:t>.</w:t>
      </w:r>
      <w:r w:rsidRPr="00FE0E91">
        <w:t xml:space="preserve"> Цель </w:t>
      </w:r>
      <w:r w:rsidR="00D76837" w:rsidRPr="006615F2">
        <w:t>выпускной квалификационной работы</w:t>
      </w:r>
      <w:r w:rsidRPr="00FE0E91">
        <w:t xml:space="preserve"> разработать приложение</w:t>
      </w:r>
      <w:r w:rsidR="00E76F8B">
        <w:t>, позволяющее автоматизировать</w:t>
      </w:r>
      <w:r w:rsidRPr="00FE0E91">
        <w:t xml:space="preserve"> </w:t>
      </w:r>
      <w:r w:rsidR="00AD06A6">
        <w:t>учет абонементов, занятий, клиентов, сотрудников фитнес-клуба</w:t>
      </w:r>
      <w:r w:rsidRPr="00FE0E91">
        <w:t>.</w:t>
      </w:r>
    </w:p>
    <w:p w:rsidR="004B038D" w:rsidRPr="00FE0E91" w:rsidRDefault="004B038D" w:rsidP="004B038D">
      <w:r w:rsidRPr="00FE0E91">
        <w:t>В процессе работы выполнен</w:t>
      </w:r>
      <w:r w:rsidR="00E76F8B">
        <w:t>о:</w:t>
      </w:r>
      <w:r w:rsidRPr="00FE0E91">
        <w:t xml:space="preserve"> изучены способы получения </w:t>
      </w:r>
      <w:r w:rsidR="00E76F8B">
        <w:t>и</w:t>
      </w:r>
      <w:r w:rsidRPr="00FE0E91">
        <w:t xml:space="preserve"> хранения информации в базах </w:t>
      </w:r>
      <w:r>
        <w:rPr>
          <w:lang w:val="en-US"/>
        </w:rPr>
        <w:t>m</w:t>
      </w:r>
      <w:r w:rsidRPr="00E0635C">
        <w:t xml:space="preserve">s </w:t>
      </w:r>
      <w:r w:rsidR="00BF03FC">
        <w:rPr>
          <w:lang w:val="en-US"/>
        </w:rPr>
        <w:t>access</w:t>
      </w:r>
      <w:r w:rsidRPr="00FE0E91">
        <w:t xml:space="preserve"> и организаци</w:t>
      </w:r>
      <w:r>
        <w:t>я</w:t>
      </w:r>
      <w:r w:rsidRPr="00FE0E91">
        <w:t xml:space="preserve"> пользовательского интерфейса для работы с базой </w:t>
      </w:r>
      <w:r>
        <w:t xml:space="preserve">данных в среде разработки </w:t>
      </w:r>
      <w:r>
        <w:rPr>
          <w:lang w:val="en-US"/>
        </w:rPr>
        <w:t>Visual</w:t>
      </w:r>
      <w:r w:rsidRPr="00E0635C">
        <w:t xml:space="preserve"> </w:t>
      </w:r>
      <w:r>
        <w:rPr>
          <w:lang w:val="en-US"/>
        </w:rPr>
        <w:t>Studio</w:t>
      </w:r>
      <w:r w:rsidRPr="00E0635C">
        <w:t xml:space="preserve"> 2010</w:t>
      </w:r>
      <w:r w:rsidRPr="00FE0E91">
        <w:rPr>
          <w:szCs w:val="28"/>
        </w:rPr>
        <w:t>.</w:t>
      </w:r>
    </w:p>
    <w:p w:rsidR="004B038D" w:rsidRPr="00FE0E91" w:rsidRDefault="004B038D" w:rsidP="004B038D">
      <w:r w:rsidRPr="00FE0E91">
        <w:t>Областью возможного практического применения явля</w:t>
      </w:r>
      <w:r>
        <w:t>е</w:t>
      </w:r>
      <w:r w:rsidRPr="00FE0E91">
        <w:t xml:space="preserve">тся </w:t>
      </w:r>
      <w:r w:rsidR="00BF03FC">
        <w:rPr>
          <w:szCs w:val="28"/>
        </w:rPr>
        <w:t>фитнес-клуб</w:t>
      </w:r>
      <w:r w:rsidRPr="00FE0E91">
        <w:t>.</w:t>
      </w:r>
    </w:p>
    <w:p w:rsidR="004B038D" w:rsidRPr="00FE0E91" w:rsidRDefault="004B038D" w:rsidP="004B038D">
      <w:r w:rsidRPr="00FE0E91">
        <w:t>Результатом внедрения приложения яв</w:t>
      </w:r>
      <w:r w:rsidR="00E76F8B">
        <w:t>ляется</w:t>
      </w:r>
      <w:r w:rsidRPr="00FE0E91">
        <w:t xml:space="preserve"> своевременное отображение информации о </w:t>
      </w:r>
      <w:r w:rsidR="00BF03FC">
        <w:t>расписании, абонементах</w:t>
      </w:r>
      <w:r>
        <w:t xml:space="preserve"> </w:t>
      </w:r>
      <w:r w:rsidR="00BF03FC">
        <w:t>фитнес-клуба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BF03FC">
        <w:t>»</w:t>
      </w:r>
      <w:r w:rsidRPr="00FE0E91">
        <w:t xml:space="preserve">. </w:t>
      </w:r>
    </w:p>
    <w:p w:rsidR="004B038D" w:rsidRPr="00FE0E91" w:rsidRDefault="004B038D" w:rsidP="004B038D">
      <w:r w:rsidRPr="00FE0E91">
        <w:t xml:space="preserve">Приведенный в </w:t>
      </w:r>
      <w:r w:rsidR="00D76837" w:rsidRPr="006615F2">
        <w:t>выпускной квалификационной работ</w:t>
      </w:r>
      <w:r w:rsidR="00D76837">
        <w:t>е</w:t>
      </w:r>
      <w:r w:rsidRPr="00FE0E91">
        <w:t xml:space="preserve"> расчетно-аналитический материал объективно отражает состояние разработок </w:t>
      </w:r>
      <w:r w:rsidR="00940363">
        <w:t xml:space="preserve">автоматизированных систем управления фитнес-клубом </w:t>
      </w:r>
      <w:r w:rsidRPr="00FE0E91">
        <w:t xml:space="preserve"> на современном этапе</w:t>
      </w:r>
      <w:r w:rsidR="00E76F8B">
        <w:t>.</w:t>
      </w:r>
      <w:r w:rsidRPr="00FE0E91">
        <w:t xml:space="preserve"> </w:t>
      </w:r>
      <w:r w:rsidR="00E76F8B">
        <w:t>В</w:t>
      </w:r>
      <w:r w:rsidRPr="00FE0E91">
        <w:t>се заимствованные из литературных и других источников теоретические и методологические положения и концепции сопровождаются ссылками на их авторов.</w:t>
      </w:r>
    </w:p>
    <w:p w:rsidR="002A2298" w:rsidRPr="00C14AF1" w:rsidRDefault="002A2298" w:rsidP="004B038D">
      <w:pPr>
        <w:jc w:val="center"/>
      </w:pPr>
      <w:r w:rsidRPr="00C14AF1">
        <w:br w:type="page"/>
      </w:r>
    </w:p>
    <w:sdt>
      <w:sdtPr>
        <w:rPr>
          <w:rFonts w:ascii="Times New Roman" w:eastAsia="Calibri" w:hAnsi="Times New Roman" w:cs="Times New Roman"/>
          <w:b w:val="0"/>
          <w:bCs w:val="0"/>
          <w:caps w:val="0"/>
          <w:color w:val="auto"/>
          <w:sz w:val="24"/>
          <w:szCs w:val="24"/>
          <w:lang w:eastAsia="zh-CN"/>
        </w:rPr>
        <w:id w:val="-1240783871"/>
        <w:docPartObj>
          <w:docPartGallery w:val="Table of Contents"/>
          <w:docPartUnique/>
        </w:docPartObj>
      </w:sdtPr>
      <w:sdtEndPr>
        <w:rPr>
          <w:sz w:val="28"/>
          <w:szCs w:val="22"/>
        </w:rPr>
      </w:sdtEndPr>
      <w:sdtContent>
        <w:p w:rsidR="00B46986" w:rsidRPr="00B92CE2" w:rsidRDefault="00B92CE2" w:rsidP="00CD29D6">
          <w:pPr>
            <w:pStyle w:val="aff4"/>
            <w:spacing w:after="0" w:line="240" w:lineRule="auto"/>
            <w:jc w:val="center"/>
            <w:rPr>
              <w:rFonts w:ascii="Times New Roman" w:hAnsi="Times New Roman" w:cs="Times New Roman"/>
              <w:color w:val="auto"/>
              <w:szCs w:val="32"/>
            </w:rPr>
          </w:pPr>
          <w:r w:rsidRPr="00B92CE2">
            <w:rPr>
              <w:rFonts w:ascii="Times New Roman" w:hAnsi="Times New Roman" w:cs="Times New Roman"/>
              <w:caps w:val="0"/>
              <w:color w:val="auto"/>
              <w:szCs w:val="32"/>
            </w:rPr>
            <w:t>Содержание</w:t>
          </w:r>
        </w:p>
        <w:p w:rsidR="00CD29D6" w:rsidRPr="00CD29D6" w:rsidRDefault="00CD29D6" w:rsidP="00CD29D6">
          <w:pPr>
            <w:rPr>
              <w:lang w:eastAsia="ru-RU"/>
            </w:rPr>
          </w:pPr>
        </w:p>
        <w:p w:rsidR="00FF4518" w:rsidRDefault="00B46986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A94931">
            <w:rPr>
              <w:szCs w:val="28"/>
            </w:rPr>
            <w:fldChar w:fldCharType="begin"/>
          </w:r>
          <w:r w:rsidRPr="00A94931">
            <w:rPr>
              <w:szCs w:val="28"/>
            </w:rPr>
            <w:instrText xml:space="preserve"> TOC \o "1-3" \h \z \u </w:instrText>
          </w:r>
          <w:r w:rsidRPr="00A94931">
            <w:rPr>
              <w:szCs w:val="28"/>
            </w:rPr>
            <w:fldChar w:fldCharType="separate"/>
          </w:r>
          <w:hyperlink w:anchor="_Toc71408818" w:history="1">
            <w:r w:rsidR="00FF4518" w:rsidRPr="00020D3D">
              <w:rPr>
                <w:rStyle w:val="a7"/>
                <w:noProof/>
              </w:rPr>
              <w:t>ВВЕДЕНИЕ</w:t>
            </w:r>
            <w:r w:rsidR="00FF4518">
              <w:rPr>
                <w:noProof/>
                <w:webHidden/>
              </w:rPr>
              <w:tab/>
            </w:r>
            <w:r w:rsidR="00FF4518">
              <w:rPr>
                <w:noProof/>
                <w:webHidden/>
              </w:rPr>
              <w:fldChar w:fldCharType="begin"/>
            </w:r>
            <w:r w:rsidR="00FF4518">
              <w:rPr>
                <w:noProof/>
                <w:webHidden/>
              </w:rPr>
              <w:instrText xml:space="preserve"> PAGEREF _Toc71408818 \h </w:instrText>
            </w:r>
            <w:r w:rsidR="00FF4518">
              <w:rPr>
                <w:noProof/>
                <w:webHidden/>
              </w:rPr>
            </w:r>
            <w:r w:rsidR="00FF4518">
              <w:rPr>
                <w:noProof/>
                <w:webHidden/>
              </w:rPr>
              <w:fldChar w:fldCharType="separate"/>
            </w:r>
            <w:r w:rsidR="00FF4518">
              <w:rPr>
                <w:noProof/>
                <w:webHidden/>
              </w:rPr>
              <w:t>6</w:t>
            </w:r>
            <w:r w:rsidR="00FF4518"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19" w:history="1">
            <w:r w:rsidRPr="00020D3D">
              <w:rPr>
                <w:rStyle w:val="a7"/>
                <w:noProof/>
                <w:lang w:eastAsia="ru-RU"/>
              </w:rPr>
              <w:t>1 Анализ и обоснование актуальности   тема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0" w:history="1">
            <w:r w:rsidRPr="00020D3D">
              <w:rPr>
                <w:rStyle w:val="a7"/>
                <w:noProof/>
                <w:lang w:eastAsia="ru-RU"/>
              </w:rPr>
              <w:t>1.1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1" w:history="1">
            <w:r w:rsidRPr="00020D3D">
              <w:rPr>
                <w:rStyle w:val="a7"/>
                <w:noProof/>
                <w:lang w:eastAsia="ru-RU"/>
              </w:rPr>
              <w:t>1.2 Обзор программ-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2" w:history="1">
            <w:r w:rsidRPr="00020D3D">
              <w:rPr>
                <w:rStyle w:val="a7"/>
                <w:noProof/>
              </w:rPr>
              <w:t>1.2.1 Fitness Pro - программа для фитнес клубов и тренажерных за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3" w:history="1">
            <w:r w:rsidRPr="00020D3D">
              <w:rPr>
                <w:rStyle w:val="a7"/>
                <w:noProof/>
              </w:rPr>
              <w:t>1.2.2 Программа «Учет клиентов». Конфигурация «Фитнес-клуб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4" w:history="1">
            <w:r w:rsidRPr="00020D3D">
              <w:rPr>
                <w:rStyle w:val="a7"/>
                <w:noProof/>
              </w:rPr>
              <w:t>2 Проектирование структуры и компонентов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5" w:history="1">
            <w:r w:rsidRPr="00020D3D">
              <w:rPr>
                <w:rStyle w:val="a7"/>
                <w:noProof/>
              </w:rPr>
              <w:t>2.1 Анализ штатной структуры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6" w:history="1">
            <w:r w:rsidRPr="00020D3D">
              <w:rPr>
                <w:rStyle w:val="a7"/>
                <w:noProof/>
                <w:lang w:eastAsia="ru-RU"/>
              </w:rPr>
              <w:t>2.2 Задачи, подлежащие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7" w:history="1">
            <w:r w:rsidRPr="00020D3D">
              <w:rPr>
                <w:rStyle w:val="a7"/>
                <w:noProof/>
                <w:lang w:eastAsia="ru-RU"/>
              </w:rPr>
              <w:t>2.3 Разработка программной реализации моделей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8" w:history="1">
            <w:r w:rsidRPr="00020D3D">
              <w:rPr>
                <w:rStyle w:val="a7"/>
                <w:rFonts w:eastAsia="Times New Roman"/>
                <w:noProof/>
              </w:rPr>
              <w:t>2.3.1 Выбор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29" w:history="1">
            <w:r w:rsidRPr="00020D3D">
              <w:rPr>
                <w:rStyle w:val="a7"/>
                <w:rFonts w:eastAsia="Times New Roman"/>
                <w:noProof/>
              </w:rPr>
              <w:t>2.3.2 Выбор и обоснование языка и сред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0" w:history="1">
            <w:r w:rsidRPr="00020D3D">
              <w:rPr>
                <w:rStyle w:val="a7"/>
                <w:noProof/>
                <w:lang w:eastAsia="ru-RU"/>
              </w:rPr>
              <w:t>2.4 Проектирование и Разработк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1" w:history="1">
            <w:r w:rsidRPr="00020D3D">
              <w:rPr>
                <w:rStyle w:val="a7"/>
                <w:noProof/>
              </w:rPr>
              <w:t>2.5 Построение функциональной модели предметной области в программной среде BPW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2" w:history="1">
            <w:r w:rsidRPr="00020D3D">
              <w:rPr>
                <w:rStyle w:val="a7"/>
                <w:noProof/>
              </w:rPr>
              <w:t>2.6 Проектирование логической и физической модел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3" w:history="1">
            <w:r w:rsidRPr="00020D3D">
              <w:rPr>
                <w:rStyle w:val="a7"/>
                <w:noProof/>
              </w:rPr>
              <w:t>2.6.1 Разработка инфологической модели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4" w:history="1">
            <w:r w:rsidRPr="00020D3D">
              <w:rPr>
                <w:rStyle w:val="a7"/>
                <w:noProof/>
              </w:rPr>
              <w:t>2.6.2 Разработка даталогической модели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5" w:history="1">
            <w:r w:rsidRPr="00020D3D">
              <w:rPr>
                <w:rStyle w:val="a7"/>
                <w:noProof/>
              </w:rPr>
              <w:t xml:space="preserve">2.6.3 Построение логической модели базы данных в программе </w:t>
            </w:r>
            <w:r w:rsidRPr="00020D3D">
              <w:rPr>
                <w:rStyle w:val="a7"/>
                <w:noProof/>
                <w:lang w:val="en-US"/>
              </w:rPr>
              <w:t>Erw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3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6" w:history="1">
            <w:r w:rsidRPr="00020D3D">
              <w:rPr>
                <w:rStyle w:val="a7"/>
                <w:noProof/>
              </w:rPr>
              <w:t xml:space="preserve">2.6.4 Построение физической модели базы данных в программе </w:t>
            </w:r>
            <w:r w:rsidRPr="00020D3D">
              <w:rPr>
                <w:rStyle w:val="a7"/>
                <w:noProof/>
                <w:lang w:val="en-US"/>
              </w:rPr>
              <w:t>Erw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7" w:history="1">
            <w:r w:rsidRPr="00020D3D">
              <w:rPr>
                <w:rStyle w:val="a7"/>
                <w:noProof/>
              </w:rPr>
              <w:t>2.7 Функциональная стру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8" w:history="1">
            <w:r w:rsidRPr="00020D3D">
              <w:rPr>
                <w:rStyle w:val="a7"/>
                <w:noProof/>
                <w:lang w:eastAsia="ru-RU"/>
              </w:rPr>
              <w:t xml:space="preserve">3 </w:t>
            </w:r>
            <w:r w:rsidRPr="00020D3D">
              <w:rPr>
                <w:rStyle w:val="a7"/>
                <w:noProof/>
                <w:lang w:eastAsia="en-US"/>
              </w:rPr>
              <w:t>Разработка технической документации для сопровождения программного 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39" w:history="1">
            <w:r w:rsidRPr="00020D3D">
              <w:rPr>
                <w:rStyle w:val="a7"/>
                <w:noProof/>
              </w:rPr>
              <w:t>3.1 Постановка информационной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0" w:history="1">
            <w:r w:rsidRPr="00020D3D">
              <w:rPr>
                <w:rStyle w:val="a7"/>
                <w:noProof/>
              </w:rPr>
              <w:t>3.2 Организация входных и вы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1" w:history="1">
            <w:r w:rsidRPr="00020D3D">
              <w:rPr>
                <w:rStyle w:val="a7"/>
                <w:noProof/>
                <w:lang w:eastAsia="ru-RU"/>
              </w:rPr>
              <w:t>3.3 Требования к функциям (задачам)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2" w:history="1">
            <w:r w:rsidRPr="00020D3D">
              <w:rPr>
                <w:rStyle w:val="a7"/>
                <w:noProof/>
                <w:lang w:eastAsia="ru-RU"/>
              </w:rPr>
              <w:t>3.4 Формализованное описание процесса оформления абоне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3" w:history="1">
            <w:r w:rsidRPr="00020D3D">
              <w:rPr>
                <w:rStyle w:val="a7"/>
                <w:noProof/>
              </w:rPr>
              <w:t>3.5 Требования к надежности. Условия эксплуатации и требования к составу и параметрам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4" w:history="1">
            <w:r w:rsidRPr="00020D3D">
              <w:rPr>
                <w:rStyle w:val="a7"/>
                <w:noProof/>
              </w:rPr>
              <w:t>3.6 Требования к интерфейсу. Функциональная структура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left" w:pos="1760"/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5" w:history="1">
            <w:r w:rsidRPr="00020D3D">
              <w:rPr>
                <w:rStyle w:val="a7"/>
                <w:noProof/>
              </w:rPr>
              <w:t>3.7 Требования к маркировке и упаков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6" w:history="1">
            <w:r w:rsidRPr="00020D3D">
              <w:rPr>
                <w:rStyle w:val="a7"/>
                <w:noProof/>
              </w:rPr>
              <w:t>4 Тестирование программного 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7" w:history="1">
            <w:r w:rsidRPr="00020D3D">
              <w:rPr>
                <w:rStyle w:val="a7"/>
                <w:noProof/>
              </w:rPr>
              <w:t>4.1 Автор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8" w:history="1">
            <w:r w:rsidRPr="00020D3D">
              <w:rPr>
                <w:rStyle w:val="a7"/>
                <w:noProof/>
              </w:rPr>
              <w:t>4.2 Главное окно. Вкладка 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49" w:history="1">
            <w:r w:rsidRPr="00020D3D">
              <w:rPr>
                <w:rStyle w:val="a7"/>
                <w:noProof/>
              </w:rPr>
              <w:t>4.3 Главное окно. Вкладка Рас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0" w:history="1">
            <w:r w:rsidRPr="00020D3D">
              <w:rPr>
                <w:rStyle w:val="a7"/>
                <w:noProof/>
              </w:rPr>
              <w:t>4.4 Главное окно. Вкладка Абоне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1" w:history="1">
            <w:r w:rsidRPr="00020D3D">
              <w:rPr>
                <w:rStyle w:val="a7"/>
                <w:noProof/>
              </w:rPr>
              <w:t>4.5 Главное окно. Вкладка Журнал заня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2" w:history="1">
            <w:r w:rsidRPr="00020D3D">
              <w:rPr>
                <w:rStyle w:val="a7"/>
                <w:noProof/>
              </w:rPr>
              <w:t>4.6 Главное окно. Вкладка Сотруд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3" w:history="1">
            <w:r w:rsidRPr="00020D3D">
              <w:rPr>
                <w:rStyle w:val="a7"/>
                <w:noProof/>
              </w:rPr>
              <w:t>4.7 Главное окно. Вкладка Кли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4" w:history="1">
            <w:r w:rsidRPr="00020D3D">
              <w:rPr>
                <w:rStyle w:val="a7"/>
                <w:noProof/>
              </w:rPr>
              <w:t>4.8 Главное окно. Вкладка Справ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5" w:history="1">
            <w:r w:rsidRPr="00020D3D">
              <w:rPr>
                <w:rStyle w:val="a7"/>
                <w:noProof/>
              </w:rPr>
              <w:t>4.9 Вспомогательные формы. Форма 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6" w:history="1">
            <w:r w:rsidRPr="00020D3D">
              <w:rPr>
                <w:rStyle w:val="a7"/>
                <w:noProof/>
              </w:rPr>
              <w:t>4.</w:t>
            </w:r>
            <w:r w:rsidRPr="00020D3D">
              <w:rPr>
                <w:rStyle w:val="a7"/>
                <w:noProof/>
                <w:lang w:val="en-US"/>
              </w:rPr>
              <w:t>1</w:t>
            </w:r>
            <w:r w:rsidRPr="00020D3D">
              <w:rPr>
                <w:rStyle w:val="a7"/>
                <w:noProof/>
              </w:rPr>
              <w:t>0 Вспомогательные формы. Форма Груп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7" w:history="1">
            <w:r w:rsidRPr="00020D3D">
              <w:rPr>
                <w:rStyle w:val="a7"/>
                <w:noProof/>
              </w:rPr>
              <w:t>4.</w:t>
            </w:r>
            <w:r w:rsidRPr="00020D3D">
              <w:rPr>
                <w:rStyle w:val="a7"/>
                <w:noProof/>
                <w:lang w:val="en-US"/>
              </w:rPr>
              <w:t>11</w:t>
            </w:r>
            <w:r w:rsidRPr="00020D3D">
              <w:rPr>
                <w:rStyle w:val="a7"/>
                <w:noProof/>
              </w:rPr>
              <w:t xml:space="preserve"> Вспомогательные формы. Форма За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8" w:history="1">
            <w:r w:rsidRPr="00020D3D">
              <w:rPr>
                <w:rStyle w:val="a7"/>
                <w:noProof/>
              </w:rPr>
              <w:t>4.12 Вспомогательные формы. Форма Вид абоне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59" w:history="1">
            <w:r w:rsidRPr="00020D3D">
              <w:rPr>
                <w:rStyle w:val="a7"/>
                <w:noProof/>
              </w:rPr>
              <w:t>4.13 Вспомогательные формы. Период действия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0" w:history="1">
            <w:r w:rsidRPr="00020D3D">
              <w:rPr>
                <w:rStyle w:val="a7"/>
                <w:noProof/>
              </w:rPr>
              <w:t>4.14 Вспомогательные формы. Формы Сотрудник, форма смены пароля сотруд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1" w:history="1">
            <w:r w:rsidRPr="00020D3D">
              <w:rPr>
                <w:rStyle w:val="a7"/>
                <w:noProof/>
              </w:rPr>
              <w:t>4.15 Вспомогательные формы. Формы смены паро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2" w:history="1">
            <w:r w:rsidRPr="00020D3D">
              <w:rPr>
                <w:rStyle w:val="a7"/>
                <w:noProof/>
              </w:rPr>
              <w:t>4.16 Вспомогательные формы. Формы редактирования атрибутов в справочник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3" w:history="1">
            <w:r w:rsidRPr="00020D3D">
              <w:rPr>
                <w:rStyle w:val="a7"/>
                <w:noProof/>
              </w:rPr>
              <w:t>4.17 Экспорт данных из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23"/>
            <w:tabs>
              <w:tab w:val="right" w:leader="dot" w:pos="9345"/>
            </w:tabs>
            <w:spacing w:line="276" w:lineRule="auto"/>
            <w:ind w:left="0"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4" w:history="1">
            <w:r w:rsidRPr="00020D3D">
              <w:rPr>
                <w:rStyle w:val="a7"/>
                <w:noProof/>
              </w:rPr>
              <w:t>4.18 Справочная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5" w:history="1">
            <w:r w:rsidRPr="00020D3D">
              <w:rPr>
                <w:rStyle w:val="a7"/>
                <w:noProof/>
                <w:lang w:eastAsia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6" w:history="1">
            <w:r w:rsidRPr="00020D3D">
              <w:rPr>
                <w:rStyle w:val="a7"/>
                <w:noProof/>
                <w:lang w:eastAsia="ru-RU"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7" w:history="1">
            <w:r w:rsidRPr="00020D3D">
              <w:rPr>
                <w:rStyle w:val="a7"/>
                <w:noProof/>
              </w:rPr>
              <w:t>Приложение А. Листинг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518" w:rsidRDefault="00FF4518" w:rsidP="00B92CE2">
          <w:pPr>
            <w:pStyle w:val="19"/>
            <w:tabs>
              <w:tab w:val="right" w:leader="dot" w:pos="9345"/>
            </w:tabs>
            <w:spacing w:line="276" w:lineRule="auto"/>
            <w:ind w:firstLine="0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1408868" w:history="1">
            <w:r w:rsidRPr="00020D3D">
              <w:rPr>
                <w:rStyle w:val="a7"/>
                <w:noProof/>
              </w:rPr>
              <w:t>Приложение Б.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140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6986" w:rsidRPr="00E10721" w:rsidRDefault="00B46986" w:rsidP="00D97399">
          <w:pPr>
            <w:spacing w:line="240" w:lineRule="auto"/>
            <w:ind w:firstLine="0"/>
            <w:jc w:val="left"/>
          </w:pPr>
          <w:r w:rsidRPr="00A94931">
            <w:rPr>
              <w:bCs/>
              <w:szCs w:val="28"/>
            </w:rPr>
            <w:fldChar w:fldCharType="end"/>
          </w:r>
        </w:p>
      </w:sdtContent>
    </w:sdt>
    <w:p w:rsidR="00B46986" w:rsidRPr="00E10721" w:rsidRDefault="00B46986" w:rsidP="00E10721">
      <w:pPr>
        <w:suppressAutoHyphens w:val="0"/>
        <w:spacing w:line="240" w:lineRule="auto"/>
        <w:ind w:firstLine="0"/>
        <w:jc w:val="left"/>
        <w:rPr>
          <w:szCs w:val="28"/>
          <w:lang w:eastAsia="en-US"/>
        </w:rPr>
      </w:pPr>
    </w:p>
    <w:p w:rsidR="00CD014C" w:rsidRDefault="00B46986" w:rsidP="0022519C">
      <w:pPr>
        <w:pStyle w:val="1"/>
      </w:pPr>
      <w:r w:rsidRPr="00E10721">
        <w:rPr>
          <w:lang w:eastAsia="en-US"/>
        </w:rPr>
        <w:br w:type="page"/>
      </w:r>
      <w:bookmarkStart w:id="0" w:name="_Toc3051207"/>
      <w:bookmarkStart w:id="1" w:name="_Toc71408818"/>
      <w:r w:rsidR="0022519C">
        <w:lastRenderedPageBreak/>
        <w:t>ВВЕДЕНИЕ</w:t>
      </w:r>
      <w:bookmarkEnd w:id="1"/>
    </w:p>
    <w:p w:rsidR="0022519C" w:rsidRPr="007266CD" w:rsidRDefault="0022519C" w:rsidP="0022519C">
      <w:r w:rsidRPr="007266CD">
        <w:t xml:space="preserve">Целью данной </w:t>
      </w:r>
      <w:r w:rsidR="00D76837" w:rsidRPr="006615F2">
        <w:t>выпускной квалификационной работы</w:t>
      </w:r>
      <w:r w:rsidRPr="007266CD">
        <w:t xml:space="preserve"> является проектирование и разработка </w:t>
      </w:r>
      <w:r w:rsidR="00656C7C">
        <w:t>автоматизированной системы управления фитнес-клубом</w:t>
      </w:r>
      <w:r w:rsidRPr="007266CD">
        <w:t xml:space="preserve">. </w:t>
      </w:r>
      <w:r w:rsidR="00656C7C">
        <w:t>Разработку данной системы проведем на примере фитнес-клуба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656C7C">
        <w:t>»</w:t>
      </w:r>
      <w:r w:rsidR="00341018">
        <w:t xml:space="preserve">. </w:t>
      </w:r>
      <w:r w:rsidR="00283937">
        <w:t>Фитнес-клубу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283937">
        <w:t xml:space="preserve">» </w:t>
      </w:r>
      <w:r w:rsidRPr="007266CD">
        <w:t xml:space="preserve">необходимо вести учет </w:t>
      </w:r>
      <w:r w:rsidR="00283937">
        <w:t xml:space="preserve">выданных абонементов, </w:t>
      </w:r>
      <w:r w:rsidR="00341018">
        <w:t xml:space="preserve">зарегистрированных </w:t>
      </w:r>
      <w:r w:rsidR="00283937">
        <w:t xml:space="preserve">клиентов, </w:t>
      </w:r>
      <w:r w:rsidR="00341018">
        <w:t xml:space="preserve">проведенных </w:t>
      </w:r>
      <w:r w:rsidR="00283937">
        <w:t>занятий</w:t>
      </w:r>
      <w:r w:rsidR="00341018">
        <w:t>, а так же составлять расписание занятий</w:t>
      </w:r>
      <w:r w:rsidRPr="007266CD">
        <w:t xml:space="preserve">. Для достижения целей, которые стоят перед </w:t>
      </w:r>
      <w:r w:rsidR="00341018">
        <w:t>фитнес-клубом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341018">
        <w:t>»</w:t>
      </w:r>
      <w:r w:rsidRPr="007266CD">
        <w:t xml:space="preserve">,  необходимо современное программное обеспечение. Внедрение новых программ позволяет облегчить все этапы </w:t>
      </w:r>
      <w:r w:rsidR="00341018">
        <w:t>составления расписания</w:t>
      </w:r>
      <w:r w:rsidRPr="007266CD">
        <w:t xml:space="preserve">, учет </w:t>
      </w:r>
      <w:r w:rsidR="00341018">
        <w:t>абонементов</w:t>
      </w:r>
      <w:r w:rsidRPr="007266CD">
        <w:t xml:space="preserve">,  что повлечет за собой экономию времени и средств[1]. </w:t>
      </w:r>
      <w:r w:rsidR="00341018">
        <w:t>Автоматизированная система управления фитнес-клубом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341018">
        <w:t xml:space="preserve">" </w:t>
      </w:r>
      <w:r w:rsidRPr="007266CD">
        <w:t xml:space="preserve"> позволит облегчить работу </w:t>
      </w:r>
      <w:r w:rsidR="00341018">
        <w:t>всех сотрудников данной организации</w:t>
      </w:r>
      <w:r w:rsidRPr="007266CD">
        <w:t xml:space="preserve">. </w:t>
      </w:r>
    </w:p>
    <w:p w:rsidR="0022519C" w:rsidRPr="007266CD" w:rsidRDefault="0022519C" w:rsidP="0022519C">
      <w:r w:rsidRPr="007266CD">
        <w:t xml:space="preserve">Актуальностью данной программы является помощь </w:t>
      </w:r>
      <w:r w:rsidR="006443BA" w:rsidRPr="006443BA">
        <w:t>менеджер</w:t>
      </w:r>
      <w:r w:rsidR="000D333A">
        <w:t>у</w:t>
      </w:r>
      <w:r w:rsidR="006443BA" w:rsidRPr="006443BA">
        <w:t xml:space="preserve"> отдела продаж</w:t>
      </w:r>
      <w:r w:rsidRPr="007266CD">
        <w:t xml:space="preserve">, который занимается </w:t>
      </w:r>
      <w:r w:rsidR="005E33EF">
        <w:t xml:space="preserve">оформлением абонементов, </w:t>
      </w:r>
      <w:r w:rsidR="005E33EF" w:rsidRPr="005E33EF">
        <w:t>фитнес-менеджер</w:t>
      </w:r>
      <w:r w:rsidR="005E33EF">
        <w:t>у, составляющему расписание</w:t>
      </w:r>
      <w:r w:rsidRPr="007266CD">
        <w:t>. Благодаря данной програм</w:t>
      </w:r>
      <w:r w:rsidR="005E33EF">
        <w:t>ме трудоёмкость процесса учёта абонементов, занятий</w:t>
      </w:r>
      <w:r w:rsidRPr="007266CD">
        <w:t xml:space="preserve"> снижается в разы. Раньше </w:t>
      </w:r>
      <w:r w:rsidR="000D333A" w:rsidRPr="006443BA">
        <w:t>менеджер</w:t>
      </w:r>
      <w:r w:rsidR="000D333A">
        <w:t>у</w:t>
      </w:r>
      <w:r w:rsidR="000D333A" w:rsidRPr="006443BA">
        <w:t xml:space="preserve"> отдела продаж</w:t>
      </w:r>
      <w:r w:rsidRPr="007266CD">
        <w:t xml:space="preserve">, отвечающему за учёт </w:t>
      </w:r>
      <w:r w:rsidR="000D333A">
        <w:t>абонементов</w:t>
      </w:r>
      <w:r w:rsidRPr="007266CD">
        <w:t xml:space="preserve"> и </w:t>
      </w:r>
      <w:r>
        <w:t>клиентов необходимо</w:t>
      </w:r>
      <w:r w:rsidRPr="007266CD">
        <w:t xml:space="preserve"> было перебирать </w:t>
      </w:r>
      <w:bookmarkStart w:id="2" w:name="_GoBack"/>
      <w:bookmarkEnd w:id="2"/>
      <w:r w:rsidRPr="007266CD">
        <w:t xml:space="preserve">и заполнять кучу бумаг, которые занимали много места и часто терялись. Позже данная задача решалась с помощью программы Microsoft </w:t>
      </w:r>
      <w:proofErr w:type="spellStart"/>
      <w:r w:rsidRPr="007266CD">
        <w:t>Excel</w:t>
      </w:r>
      <w:proofErr w:type="spellEnd"/>
      <w:r w:rsidRPr="007266CD">
        <w:t xml:space="preserve">. </w:t>
      </w:r>
      <w:r>
        <w:t xml:space="preserve">Файл </w:t>
      </w:r>
      <w:r>
        <w:rPr>
          <w:lang w:val="en-US"/>
        </w:rPr>
        <w:t>MS</w:t>
      </w:r>
      <w:r w:rsidRPr="00400B70">
        <w:t xml:space="preserve"> </w:t>
      </w:r>
      <w:proofErr w:type="spellStart"/>
      <w:r w:rsidRPr="007266CD">
        <w:t>Excel</w:t>
      </w:r>
      <w:proofErr w:type="spellEnd"/>
      <w:r w:rsidRPr="007266CD">
        <w:t xml:space="preserve">, конечно, упрощал работу, но содержал </w:t>
      </w:r>
      <w:r>
        <w:t>очень</w:t>
      </w:r>
      <w:r w:rsidRPr="007266CD">
        <w:t xml:space="preserve"> </w:t>
      </w:r>
      <w:r>
        <w:t xml:space="preserve"> много </w:t>
      </w:r>
      <w:r w:rsidRPr="007266CD">
        <w:t xml:space="preserve">листов, которые были связаны между собой. Настройки взаимосвязи листов данной  книги требовало высокой концентрации от программиста, и появление ошибок от неправильного ввода формулы тяжело было отследить. </w:t>
      </w:r>
      <w:r w:rsidRPr="007266CD">
        <w:tab/>
        <w:t xml:space="preserve">С внедрением </w:t>
      </w:r>
      <w:r w:rsidR="005F5F2C">
        <w:t xml:space="preserve">автоматизированной системы управления фитнес-клубом </w:t>
      </w:r>
      <w:r w:rsidRPr="007266CD">
        <w:t xml:space="preserve"> </w:t>
      </w:r>
      <w:r w:rsidR="005F5F2C">
        <w:t>работа специалистов</w:t>
      </w:r>
      <w:r w:rsidRPr="007266CD">
        <w:t xml:space="preserve"> значительно упростится. Любая операция занимает не более пяти минут, а информация хранится в электронном виде, что делает её </w:t>
      </w:r>
      <w:r w:rsidRPr="007266CD">
        <w:lastRenderedPageBreak/>
        <w:t>хранение компактным и надёжным. Получение данных, отчетов становится практически мгновенным делом.</w:t>
      </w:r>
    </w:p>
    <w:p w:rsidR="0022519C" w:rsidRPr="007266CD" w:rsidRDefault="0022519C" w:rsidP="0022519C">
      <w:r w:rsidRPr="007266CD">
        <w:t xml:space="preserve">Программу предполагается использовать на рабочем месте </w:t>
      </w:r>
      <w:r w:rsidR="005F5F2C" w:rsidRPr="006443BA">
        <w:t>менеджер</w:t>
      </w:r>
      <w:r w:rsidR="005F5F2C">
        <w:t>а</w:t>
      </w:r>
      <w:r w:rsidR="005F5F2C" w:rsidRPr="006443BA">
        <w:t xml:space="preserve"> отдела продаж</w:t>
      </w:r>
      <w:r w:rsidRPr="007266CD">
        <w:t xml:space="preserve">. </w:t>
      </w:r>
      <w:r w:rsidR="005F5F2C">
        <w:t>Автоматизированная система управления фитнес-клубом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5F5F2C">
        <w:t xml:space="preserve">" </w:t>
      </w:r>
      <w:r w:rsidRPr="007266CD">
        <w:t xml:space="preserve">позволит облегчить процесс поиска, добавления, удаления информации, </w:t>
      </w:r>
      <w:r w:rsidR="005F5F2C">
        <w:t>выдачи абонементов</w:t>
      </w:r>
      <w:r w:rsidRPr="007266CD">
        <w:t xml:space="preserve">, а также мониторинг </w:t>
      </w:r>
      <w:r w:rsidR="005F5F2C">
        <w:t>проведения занятий</w:t>
      </w:r>
      <w:r w:rsidRPr="007266CD">
        <w:t xml:space="preserve">. </w:t>
      </w:r>
    </w:p>
    <w:p w:rsidR="0022519C" w:rsidRPr="007266CD" w:rsidRDefault="0022519C" w:rsidP="0022519C">
      <w:r w:rsidRPr="007266CD">
        <w:t xml:space="preserve">Так как система позволит увеличить скорость обработки информации, то уменьшится трудоёмкость процесса и увеличится количество работы выполненной работником. </w:t>
      </w:r>
    </w:p>
    <w:p w:rsidR="0022519C" w:rsidRPr="007266CD" w:rsidRDefault="0022519C" w:rsidP="0022519C">
      <w:r w:rsidRPr="007266CD">
        <w:t xml:space="preserve">На сегодняшний день мало программ, которые были бы довольно просты в использовании. Данная программа проста в обращении и не требует углубленных знаний компьютера, пользователю достаточно уметь открывать файл. </w:t>
      </w:r>
    </w:p>
    <w:p w:rsidR="0022519C" w:rsidRPr="007266CD" w:rsidRDefault="0022519C" w:rsidP="0022519C">
      <w:r w:rsidRPr="007266CD">
        <w:t>Этому вопросу и посвящена данная работа.</w:t>
      </w:r>
    </w:p>
    <w:p w:rsidR="0022519C" w:rsidRPr="007266CD" w:rsidRDefault="0022519C" w:rsidP="0022519C">
      <w:r w:rsidRPr="007266CD">
        <w:t xml:space="preserve">Цель исследования: проектирование и разработка </w:t>
      </w:r>
      <w:r w:rsidR="00337B70">
        <w:t>автоматизированной системы</w:t>
      </w:r>
      <w:r w:rsidR="008204D9">
        <w:t xml:space="preserve"> </w:t>
      </w:r>
      <w:r w:rsidR="00337B70">
        <w:t>управления фитнес-клубом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337B70">
        <w:t>"</w:t>
      </w:r>
      <w:r w:rsidRPr="007266CD">
        <w:t xml:space="preserve">. </w:t>
      </w:r>
    </w:p>
    <w:p w:rsidR="0022519C" w:rsidRDefault="0022519C">
      <w:pPr>
        <w:suppressAutoHyphens w:val="0"/>
        <w:spacing w:line="240" w:lineRule="auto"/>
        <w:ind w:firstLine="0"/>
        <w:jc w:val="left"/>
        <w:rPr>
          <w:lang w:eastAsia="ru-RU"/>
        </w:rPr>
      </w:pPr>
    </w:p>
    <w:p w:rsidR="0022519C" w:rsidRDefault="0022519C">
      <w:pPr>
        <w:suppressAutoHyphens w:val="0"/>
        <w:spacing w:line="240" w:lineRule="auto"/>
        <w:ind w:firstLine="0"/>
        <w:jc w:val="left"/>
        <w:rPr>
          <w:lang w:eastAsia="ru-RU"/>
        </w:rPr>
      </w:pPr>
    </w:p>
    <w:p w:rsidR="0022519C" w:rsidRDefault="0022519C">
      <w:pPr>
        <w:suppressAutoHyphens w:val="0"/>
        <w:spacing w:line="240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4C2680" w:rsidRDefault="00D241AB" w:rsidP="00C14AF1">
      <w:pPr>
        <w:pStyle w:val="1"/>
        <w:rPr>
          <w:lang w:eastAsia="ru-RU"/>
        </w:rPr>
      </w:pPr>
      <w:bookmarkStart w:id="3" w:name="_Toc71408819"/>
      <w:r>
        <w:rPr>
          <w:lang w:eastAsia="ru-RU"/>
        </w:rPr>
        <w:lastRenderedPageBreak/>
        <w:t xml:space="preserve">1 </w:t>
      </w:r>
      <w:r w:rsidR="00EB5807" w:rsidRPr="00EB5807">
        <w:rPr>
          <w:lang w:eastAsia="ru-RU"/>
        </w:rPr>
        <w:t>Анализ и обоснование актуальности   тематики</w:t>
      </w:r>
      <w:bookmarkEnd w:id="3"/>
    </w:p>
    <w:p w:rsidR="00BE2705" w:rsidRPr="006A49E6" w:rsidRDefault="00BE2705" w:rsidP="00BE2705">
      <w:pPr>
        <w:pStyle w:val="2"/>
        <w:rPr>
          <w:lang w:eastAsia="ru-RU"/>
        </w:rPr>
      </w:pPr>
      <w:bookmarkStart w:id="4" w:name="_Toc3051208"/>
      <w:bookmarkStart w:id="5" w:name="_Toc71408820"/>
      <w:r>
        <w:rPr>
          <w:lang w:eastAsia="ru-RU"/>
        </w:rPr>
        <w:t>1</w:t>
      </w:r>
      <w:r w:rsidRPr="006A49E6">
        <w:rPr>
          <w:lang w:eastAsia="ru-RU"/>
        </w:rPr>
        <w:t>.1 Описание предметной области</w:t>
      </w:r>
      <w:bookmarkEnd w:id="4"/>
      <w:bookmarkEnd w:id="5"/>
    </w:p>
    <w:p w:rsidR="00BE2705" w:rsidRDefault="00BE2705" w:rsidP="00BE2705">
      <w:pPr>
        <w:rPr>
          <w:shd w:val="clear" w:color="auto" w:fill="FFFFFF"/>
        </w:rPr>
      </w:pPr>
      <w:r w:rsidRPr="00DA1E67">
        <w:rPr>
          <w:shd w:val="clear" w:color="auto" w:fill="FFFFFF"/>
        </w:rPr>
        <w:t xml:space="preserve">В </w:t>
      </w:r>
      <w:r>
        <w:rPr>
          <w:shd w:val="clear" w:color="auto" w:fill="FFFFFF"/>
        </w:rPr>
        <w:t>данной</w:t>
      </w:r>
      <w:r w:rsidRPr="00DA1E67">
        <w:rPr>
          <w:shd w:val="clear" w:color="auto" w:fill="FFFFFF"/>
        </w:rPr>
        <w:t xml:space="preserve"> работе рассматривае</w:t>
      </w:r>
      <w:r>
        <w:rPr>
          <w:shd w:val="clear" w:color="auto" w:fill="FFFFFF"/>
        </w:rPr>
        <w:t>тся предметная область – фитнес-клуб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>»</w:t>
      </w:r>
      <w:r w:rsidRPr="00DA1E67">
        <w:rPr>
          <w:shd w:val="clear" w:color="auto" w:fill="FFFFFF"/>
        </w:rPr>
        <w:t xml:space="preserve">. </w:t>
      </w:r>
      <w:r>
        <w:rPr>
          <w:shd w:val="clear" w:color="auto" w:fill="FFFFFF"/>
        </w:rPr>
        <w:t xml:space="preserve">Данный фитнес-клуб имеет два собственных спортивных комплекса по адресу г. Екатеринбург </w:t>
      </w:r>
      <w:r w:rsidRPr="001B3D2F">
        <w:rPr>
          <w:shd w:val="clear" w:color="auto" w:fill="FFFFFF"/>
        </w:rPr>
        <w:t xml:space="preserve">ул. </w:t>
      </w:r>
      <w:proofErr w:type="spellStart"/>
      <w:r w:rsidRPr="001B3D2F">
        <w:rPr>
          <w:shd w:val="clear" w:color="auto" w:fill="FFFFFF"/>
        </w:rPr>
        <w:t>Шейкмана</w:t>
      </w:r>
      <w:proofErr w:type="spellEnd"/>
      <w:r w:rsidRPr="001B3D2F">
        <w:rPr>
          <w:shd w:val="clear" w:color="auto" w:fill="FFFFFF"/>
        </w:rPr>
        <w:t>, 121</w:t>
      </w:r>
      <w:r>
        <w:rPr>
          <w:shd w:val="clear" w:color="auto" w:fill="FFFFFF"/>
        </w:rPr>
        <w:t xml:space="preserve"> и ул. </w:t>
      </w:r>
      <w:proofErr w:type="spellStart"/>
      <w:r>
        <w:rPr>
          <w:shd w:val="clear" w:color="auto" w:fill="FFFFFF"/>
        </w:rPr>
        <w:t>Шейкмана</w:t>
      </w:r>
      <w:proofErr w:type="spellEnd"/>
      <w:r>
        <w:rPr>
          <w:shd w:val="clear" w:color="auto" w:fill="FFFFFF"/>
        </w:rPr>
        <w:t>, 124. В данном комплексе занятия проводятся занятия в 6 спортивных залах</w:t>
      </w:r>
      <w:r w:rsidRPr="0095095B">
        <w:rPr>
          <w:shd w:val="clear" w:color="auto" w:fill="FFFFFF"/>
        </w:rPr>
        <w:t xml:space="preserve"> [</w:t>
      </w:r>
      <w:r w:rsidR="0065527F">
        <w:rPr>
          <w:shd w:val="clear" w:color="auto" w:fill="FFFFFF"/>
        </w:rPr>
        <w:t>1</w:t>
      </w:r>
      <w:r w:rsidRPr="0095095B">
        <w:rPr>
          <w:shd w:val="clear" w:color="auto" w:fill="FFFFFF"/>
        </w:rPr>
        <w:t>]</w:t>
      </w:r>
      <w:r>
        <w:rPr>
          <w:shd w:val="clear" w:color="auto" w:fill="FFFFFF"/>
        </w:rPr>
        <w:t>.</w:t>
      </w:r>
    </w:p>
    <w:p w:rsidR="00BE2705" w:rsidRDefault="00BE2705" w:rsidP="00BE2705">
      <w:pPr>
        <w:pStyle w:val="af2"/>
      </w:pPr>
      <w:r w:rsidRPr="00082994">
        <w:t>Таблица</w:t>
      </w:r>
      <w:r>
        <w:t xml:space="preserve"> </w:t>
      </w:r>
      <w:fldSimple w:instr=" SEQ Таблица \* ARABIC ">
        <w:r w:rsidR="0065527F">
          <w:rPr>
            <w:noProof/>
          </w:rPr>
          <w:t>1</w:t>
        </w:r>
      </w:fldSimple>
      <w:r>
        <w:t xml:space="preserve"> – Информация о залах фитнес-клуба «</w:t>
      </w:r>
      <w:proofErr w:type="spellStart"/>
      <w:r>
        <w:t>ANTARES</w:t>
      </w:r>
      <w:proofErr w:type="spellEnd"/>
      <w:r>
        <w:t xml:space="preserve"> X-</w:t>
      </w:r>
      <w:proofErr w:type="spellStart"/>
      <w:r>
        <w:t>FIT</w:t>
      </w:r>
      <w:proofErr w:type="spellEnd"/>
      <w:r>
        <w:t xml:space="preserve"> </w:t>
      </w:r>
      <w:proofErr w:type="spellStart"/>
      <w:r>
        <w:t>PREMIUM</w:t>
      </w:r>
      <w:proofErr w:type="spellEnd"/>
      <w:r>
        <w:t>»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251"/>
        <w:gridCol w:w="2243"/>
        <w:gridCol w:w="2244"/>
        <w:gridCol w:w="1832"/>
      </w:tblGrid>
      <w:tr w:rsidR="00BE2705" w:rsidRPr="006566CF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  <w:t>Зал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  <w:t>Адрес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  <w:t>Площадь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b/>
                <w:sz w:val="24"/>
                <w:szCs w:val="24"/>
                <w:shd w:val="clear" w:color="auto" w:fill="FFFFFF"/>
              </w:rPr>
              <w:t>Вместимость</w:t>
            </w:r>
          </w:p>
        </w:tc>
      </w:tr>
      <w:tr w:rsidR="00BE2705" w:rsidRPr="00DC483A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Большой зал групповых программ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1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00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0</w:t>
            </w:r>
          </w:p>
        </w:tc>
      </w:tr>
      <w:tr w:rsidR="00BE2705" w:rsidRPr="00DC483A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Зал фитнеса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</w:t>
            </w: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танц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ев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 w:rsidRPr="00246E9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1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20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0</w:t>
            </w:r>
          </w:p>
        </w:tc>
      </w:tr>
      <w:tr w:rsidR="00BE2705" w:rsidRPr="00DC483A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Зал 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для с</w:t>
            </w: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ловы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х</w:t>
            </w: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трениров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к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4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53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0</w:t>
            </w:r>
          </w:p>
        </w:tc>
      </w:tr>
      <w:tr w:rsidR="00BE2705" w:rsidRPr="00DC483A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9D06C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алый зал групповых программ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4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60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5</w:t>
            </w:r>
          </w:p>
        </w:tc>
      </w:tr>
      <w:tr w:rsidR="00BE2705" w:rsidRPr="00DC483A" w:rsidTr="00FF4518">
        <w:tc>
          <w:tcPr>
            <w:tcW w:w="3251" w:type="dxa"/>
          </w:tcPr>
          <w:p w:rsidR="00BE2705" w:rsidRPr="002E0682" w:rsidRDefault="00BE2705" w:rsidP="00FF4518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Зал 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овые н</w:t>
            </w: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правления фитнеса. Силовые тренировки</w:t>
            </w:r>
          </w:p>
        </w:tc>
        <w:tc>
          <w:tcPr>
            <w:tcW w:w="2243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4</w:t>
            </w:r>
          </w:p>
        </w:tc>
        <w:tc>
          <w:tcPr>
            <w:tcW w:w="2244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15</w:t>
            </w:r>
          </w:p>
        </w:tc>
        <w:tc>
          <w:tcPr>
            <w:tcW w:w="1832" w:type="dxa"/>
          </w:tcPr>
          <w:p w:rsidR="00BE2705" w:rsidRPr="002E0682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2E0682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0</w:t>
            </w:r>
          </w:p>
        </w:tc>
      </w:tr>
      <w:tr w:rsidR="00BE2705" w:rsidRPr="00F4788C" w:rsidTr="00FF4518">
        <w:tc>
          <w:tcPr>
            <w:tcW w:w="3251" w:type="dxa"/>
          </w:tcPr>
          <w:p w:rsidR="00BE2705" w:rsidRPr="00F4788C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ини-бассейн</w:t>
            </w:r>
          </w:p>
        </w:tc>
        <w:tc>
          <w:tcPr>
            <w:tcW w:w="2243" w:type="dxa"/>
          </w:tcPr>
          <w:p w:rsidR="00BE2705" w:rsidRPr="00F4788C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ул. </w:t>
            </w:r>
            <w:proofErr w:type="spellStart"/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Шейкмана</w:t>
            </w:r>
            <w:proofErr w:type="spellEnd"/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 121</w:t>
            </w:r>
          </w:p>
        </w:tc>
        <w:tc>
          <w:tcPr>
            <w:tcW w:w="2244" w:type="dxa"/>
          </w:tcPr>
          <w:p w:rsidR="00BE2705" w:rsidRPr="00F4788C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20</w:t>
            </w:r>
          </w:p>
        </w:tc>
        <w:tc>
          <w:tcPr>
            <w:tcW w:w="1832" w:type="dxa"/>
          </w:tcPr>
          <w:p w:rsidR="00BE2705" w:rsidRPr="00F4788C" w:rsidRDefault="00BE2705" w:rsidP="00FF4518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F4788C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0</w:t>
            </w:r>
          </w:p>
        </w:tc>
      </w:tr>
    </w:tbl>
    <w:p w:rsidR="00BE2705" w:rsidRDefault="00BE2705" w:rsidP="00BE2705">
      <w:pPr>
        <w:rPr>
          <w:shd w:val="clear" w:color="auto" w:fill="FFFFFF"/>
        </w:rPr>
      </w:pPr>
      <w:r>
        <w:rPr>
          <w:shd w:val="clear" w:color="auto" w:fill="FFFFFF"/>
        </w:rPr>
        <w:t>З</w:t>
      </w:r>
      <w:r w:rsidRPr="00DA1E67">
        <w:rPr>
          <w:shd w:val="clear" w:color="auto" w:fill="FFFFFF"/>
        </w:rPr>
        <w:t xml:space="preserve">алы </w:t>
      </w:r>
      <w:r>
        <w:rPr>
          <w:shd w:val="clear" w:color="auto" w:fill="FFFFFF"/>
        </w:rPr>
        <w:t>различное назначение и возможности по количеству одновременно занимающихся клиентов.</w:t>
      </w:r>
    </w:p>
    <w:p w:rsidR="00BE2705" w:rsidRDefault="00BE2705" w:rsidP="00BE2705">
      <w:pPr>
        <w:rPr>
          <w:shd w:val="clear" w:color="auto" w:fill="FFFFFF"/>
        </w:rPr>
      </w:pPr>
      <w:r>
        <w:rPr>
          <w:shd w:val="clear" w:color="auto" w:fill="FFFFFF"/>
        </w:rPr>
        <w:t>В фитнес-клубе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>» проводятся занятия по следующим направлениям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Направление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Силовые направления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proofErr w:type="spellStart"/>
      <w:r w:rsidRPr="00A50B9E">
        <w:rPr>
          <w:shd w:val="clear" w:color="auto" w:fill="FFFFFF"/>
        </w:rPr>
        <w:t>Пилатес</w:t>
      </w:r>
      <w:proofErr w:type="spellEnd"/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Аэробика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proofErr w:type="spellStart"/>
      <w:r w:rsidRPr="00A50B9E">
        <w:rPr>
          <w:shd w:val="clear" w:color="auto" w:fill="FFFFFF"/>
        </w:rPr>
        <w:t>TRX</w:t>
      </w:r>
      <w:proofErr w:type="spellEnd"/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Йога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Танцевальные направления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Детский фитнес</w:t>
      </w:r>
      <w:r>
        <w:rPr>
          <w:shd w:val="clear" w:color="auto" w:fill="FFFFFF"/>
        </w:rPr>
        <w:t>;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lastRenderedPageBreak/>
        <w:t>Дыхательные направления</w:t>
      </w:r>
      <w:r>
        <w:rPr>
          <w:shd w:val="clear" w:color="auto" w:fill="FFFFFF"/>
        </w:rPr>
        <w:t>;</w:t>
      </w:r>
    </w:p>
    <w:p w:rsidR="00BE2705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 w:rsidRPr="00A50B9E">
        <w:rPr>
          <w:shd w:val="clear" w:color="auto" w:fill="FFFFFF"/>
        </w:rPr>
        <w:t>Фитнес диетолог</w:t>
      </w:r>
      <w:r>
        <w:rPr>
          <w:shd w:val="clear" w:color="auto" w:fill="FFFFFF"/>
        </w:rPr>
        <w:t>;</w:t>
      </w:r>
    </w:p>
    <w:p w:rsidR="00BE2705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>
        <w:rPr>
          <w:shd w:val="clear" w:color="auto" w:fill="FFFFFF"/>
        </w:rPr>
        <w:t>Женский бокс</w:t>
      </w:r>
    </w:p>
    <w:p w:rsidR="00BE2705" w:rsidRPr="00A50B9E" w:rsidRDefault="00BE2705" w:rsidP="00BE2705">
      <w:pPr>
        <w:pStyle w:val="af4"/>
        <w:numPr>
          <w:ilvl w:val="0"/>
          <w:numId w:val="23"/>
        </w:numPr>
        <w:rPr>
          <w:shd w:val="clear" w:color="auto" w:fill="FFFFFF"/>
        </w:rPr>
      </w:pPr>
      <w:r>
        <w:rPr>
          <w:shd w:val="clear" w:color="auto" w:fill="FFFFFF"/>
        </w:rPr>
        <w:t>Мужской бокс</w:t>
      </w:r>
    </w:p>
    <w:p w:rsidR="00BE2705" w:rsidRPr="00EF6DAE" w:rsidRDefault="00BE2705" w:rsidP="00BE2705">
      <w:pPr>
        <w:rPr>
          <w:szCs w:val="28"/>
        </w:rPr>
      </w:pPr>
      <w:r>
        <w:rPr>
          <w:szCs w:val="28"/>
        </w:rPr>
        <w:t xml:space="preserve">Расписание занятий составляется для каждого отдельного зала, на каждый день недели. Расписание действует в заданный временной период, который имеет дату начала периода и дату конца периода.  В </w:t>
      </w:r>
      <w:r>
        <w:rPr>
          <w:shd w:val="clear" w:color="auto" w:fill="FFFFFF"/>
        </w:rPr>
        <w:t>фитнес-клубе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 xml:space="preserve">» принято фиксированное время начала занятий: </w:t>
      </w:r>
      <w:r w:rsidRPr="00EF6DAE">
        <w:rPr>
          <w:shd w:val="clear" w:color="auto" w:fill="FFFFFF"/>
        </w:rPr>
        <w:t>8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9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0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1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2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3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4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5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6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7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8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19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20:00</w:t>
      </w:r>
      <w:r>
        <w:rPr>
          <w:shd w:val="clear" w:color="auto" w:fill="FFFFFF"/>
        </w:rPr>
        <w:t xml:space="preserve">, </w:t>
      </w:r>
      <w:r w:rsidRPr="00EF6DAE">
        <w:rPr>
          <w:shd w:val="clear" w:color="auto" w:fill="FFFFFF"/>
        </w:rPr>
        <w:t>21:00</w:t>
      </w:r>
      <w:r w:rsidRPr="00EF6DAE">
        <w:rPr>
          <w:szCs w:val="28"/>
        </w:rPr>
        <w:t>.</w:t>
      </w:r>
    </w:p>
    <w:p w:rsidR="00BE2705" w:rsidRDefault="00BE2705" w:rsidP="00BE2705">
      <w:pPr>
        <w:rPr>
          <w:szCs w:val="28"/>
        </w:rPr>
      </w:pPr>
      <w:r>
        <w:rPr>
          <w:szCs w:val="28"/>
        </w:rPr>
        <w:t>Длительность занятия: 60 минут.</w:t>
      </w:r>
    </w:p>
    <w:p w:rsidR="00BE2705" w:rsidRDefault="00BE2705" w:rsidP="00BE2705">
      <w:pPr>
        <w:rPr>
          <w:shd w:val="clear" w:color="auto" w:fill="FFFFFF"/>
        </w:rPr>
      </w:pPr>
      <w:r>
        <w:rPr>
          <w:shd w:val="clear" w:color="auto" w:fill="FFFFFF"/>
        </w:rPr>
        <w:t>Организация посещения занятий, продажи абонементов и проведения занятий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t>Посещение занятий осуществляется по абонементам:</w:t>
      </w:r>
    </w:p>
    <w:p w:rsidR="00BE2705" w:rsidRDefault="00BE2705" w:rsidP="00BE2705">
      <w:pPr>
        <w:pStyle w:val="af4"/>
        <w:numPr>
          <w:ilvl w:val="1"/>
          <w:numId w:val="5"/>
        </w:numPr>
        <w:rPr>
          <w:lang w:eastAsia="ru-RU"/>
        </w:rPr>
      </w:pPr>
      <w:r w:rsidRPr="009B7270">
        <w:rPr>
          <w:lang w:eastAsia="ru-RU"/>
        </w:rPr>
        <w:t>Дневная</w:t>
      </w:r>
      <w:r>
        <w:rPr>
          <w:lang w:eastAsia="ru-RU"/>
        </w:rPr>
        <w:t xml:space="preserve"> – 1 занятие</w:t>
      </w:r>
    </w:p>
    <w:p w:rsidR="00BE2705" w:rsidRPr="00DC483A" w:rsidRDefault="00BE2705" w:rsidP="00BE2705">
      <w:pPr>
        <w:pStyle w:val="af4"/>
        <w:numPr>
          <w:ilvl w:val="1"/>
          <w:numId w:val="5"/>
        </w:numPr>
        <w:rPr>
          <w:lang w:eastAsia="ru-RU"/>
        </w:rPr>
      </w:pPr>
      <w:r w:rsidRPr="009B7270">
        <w:rPr>
          <w:lang w:eastAsia="ru-RU"/>
        </w:rPr>
        <w:t>Без заморозки</w:t>
      </w:r>
      <w:r>
        <w:rPr>
          <w:lang w:eastAsia="ru-RU"/>
        </w:rPr>
        <w:t xml:space="preserve"> – </w:t>
      </w:r>
      <w:r w:rsidRPr="00DC483A">
        <w:rPr>
          <w:lang w:eastAsia="ru-RU"/>
        </w:rPr>
        <w:t>8 занятий в месяц</w:t>
      </w:r>
    </w:p>
    <w:p w:rsidR="00BE2705" w:rsidRPr="00DC483A" w:rsidRDefault="00BE2705" w:rsidP="00BE2705">
      <w:pPr>
        <w:pStyle w:val="af4"/>
        <w:numPr>
          <w:ilvl w:val="1"/>
          <w:numId w:val="5"/>
        </w:numPr>
        <w:rPr>
          <w:lang w:eastAsia="ru-RU"/>
        </w:rPr>
      </w:pPr>
      <w:r w:rsidRPr="009B7270">
        <w:rPr>
          <w:lang w:eastAsia="ru-RU"/>
        </w:rPr>
        <w:t>Индивидуальная на полгода</w:t>
      </w:r>
      <w:r>
        <w:rPr>
          <w:lang w:eastAsia="ru-RU"/>
        </w:rPr>
        <w:t xml:space="preserve"> – </w:t>
      </w:r>
      <w:r w:rsidRPr="00DC483A">
        <w:rPr>
          <w:lang w:eastAsia="ru-RU"/>
        </w:rPr>
        <w:t>12 занятий в месяц</w:t>
      </w:r>
    </w:p>
    <w:p w:rsidR="00BE2705" w:rsidRPr="00DC483A" w:rsidRDefault="00C41B25" w:rsidP="00C41B25">
      <w:pPr>
        <w:pStyle w:val="af4"/>
        <w:numPr>
          <w:ilvl w:val="1"/>
          <w:numId w:val="5"/>
        </w:numPr>
        <w:rPr>
          <w:lang w:eastAsia="ru-RU"/>
        </w:rPr>
      </w:pPr>
      <w:r w:rsidRPr="00C41B25">
        <w:rPr>
          <w:lang w:eastAsia="ru-RU"/>
        </w:rPr>
        <w:t xml:space="preserve">Детский </w:t>
      </w:r>
      <w:proofErr w:type="spellStart"/>
      <w:r w:rsidRPr="00C41B25">
        <w:rPr>
          <w:lang w:eastAsia="ru-RU"/>
        </w:rPr>
        <w:t>AQUA</w:t>
      </w:r>
      <w:proofErr w:type="spellEnd"/>
      <w:r>
        <w:rPr>
          <w:lang w:eastAsia="ru-RU"/>
        </w:rPr>
        <w:t xml:space="preserve"> – 1</w:t>
      </w:r>
      <w:r w:rsidR="00BE2705" w:rsidRPr="00DC483A">
        <w:rPr>
          <w:lang w:eastAsia="ru-RU"/>
        </w:rPr>
        <w:t xml:space="preserve"> заняти</w:t>
      </w:r>
      <w:r>
        <w:rPr>
          <w:lang w:eastAsia="ru-RU"/>
        </w:rPr>
        <w:t>е</w:t>
      </w:r>
      <w:r w:rsidR="00BE2705" w:rsidRPr="00DC483A">
        <w:rPr>
          <w:lang w:eastAsia="ru-RU"/>
        </w:rPr>
        <w:t xml:space="preserve"> в </w:t>
      </w:r>
      <w:r>
        <w:rPr>
          <w:lang w:eastAsia="ru-RU"/>
        </w:rPr>
        <w:t>неделю</w:t>
      </w:r>
    </w:p>
    <w:p w:rsidR="00BE2705" w:rsidRDefault="00BE2705" w:rsidP="00BE2705">
      <w:pPr>
        <w:pStyle w:val="af4"/>
        <w:numPr>
          <w:ilvl w:val="1"/>
          <w:numId w:val="5"/>
        </w:numPr>
        <w:rPr>
          <w:lang w:eastAsia="ru-RU"/>
        </w:rPr>
      </w:pPr>
      <w:proofErr w:type="spellStart"/>
      <w:r w:rsidRPr="00DC483A">
        <w:rPr>
          <w:lang w:eastAsia="ru-RU"/>
        </w:rPr>
        <w:t>VIP</w:t>
      </w:r>
      <w:proofErr w:type="spellEnd"/>
      <w:r w:rsidRPr="00DC483A">
        <w:rPr>
          <w:lang w:eastAsia="ru-RU"/>
        </w:rPr>
        <w:t>-абонемент (</w:t>
      </w:r>
      <w:r w:rsidR="00C41B25">
        <w:rPr>
          <w:lang w:eastAsia="ru-RU"/>
        </w:rPr>
        <w:t>60 занятий</w:t>
      </w:r>
      <w:r w:rsidRPr="00DC483A">
        <w:rPr>
          <w:lang w:eastAsia="ru-RU"/>
        </w:rPr>
        <w:t>)</w:t>
      </w:r>
    </w:p>
    <w:p w:rsidR="00C41B25" w:rsidRPr="00DC483A" w:rsidRDefault="00C41B25" w:rsidP="00C41B25">
      <w:pPr>
        <w:pStyle w:val="af4"/>
        <w:numPr>
          <w:ilvl w:val="1"/>
          <w:numId w:val="5"/>
        </w:numPr>
        <w:rPr>
          <w:lang w:eastAsia="ru-RU"/>
        </w:rPr>
      </w:pPr>
      <w:r w:rsidRPr="00C41B25">
        <w:rPr>
          <w:lang w:eastAsia="ru-RU"/>
        </w:rPr>
        <w:t>Семейная</w:t>
      </w:r>
      <w:r>
        <w:rPr>
          <w:lang w:eastAsia="ru-RU"/>
        </w:rPr>
        <w:t xml:space="preserve"> – 6 занятий в месяц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t>Абонемент является универсальным (клиент имеет право посещать любые форматы уроков по сетке расписания</w:t>
      </w:r>
      <w:r>
        <w:rPr>
          <w:lang w:eastAsia="ru-RU"/>
        </w:rPr>
        <w:t>, привязка абонемента осуществляется к спортивному залу</w:t>
      </w:r>
      <w:r w:rsidRPr="00DC483A">
        <w:rPr>
          <w:lang w:eastAsia="ru-RU"/>
        </w:rPr>
        <w:t>)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t>Начало занятий может осуществляться с любого числа месяца. Срок действия абонемента со дня первой тренировки до такой же даты следующего месяца (включительно). Пропущенные занятия сохраняются при предоставлении медицинской справки.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t>Первое занятие – бесплатно (Одно, в любом из филиалов)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t xml:space="preserve">Посещение занятий осуществляется без предварительной записи (кроме занятий </w:t>
      </w:r>
      <w:proofErr w:type="spellStart"/>
      <w:r w:rsidRPr="00DC483A">
        <w:rPr>
          <w:lang w:eastAsia="ru-RU"/>
        </w:rPr>
        <w:t>TRX</w:t>
      </w:r>
      <w:proofErr w:type="spellEnd"/>
      <w:r w:rsidRPr="00DC483A">
        <w:rPr>
          <w:lang w:eastAsia="ru-RU"/>
        </w:rPr>
        <w:t xml:space="preserve"> и групп в стадии формирования)</w:t>
      </w:r>
    </w:p>
    <w:p w:rsidR="00BE2705" w:rsidRPr="00DC483A" w:rsidRDefault="00BE2705" w:rsidP="00BE2705">
      <w:pPr>
        <w:pStyle w:val="af4"/>
        <w:numPr>
          <w:ilvl w:val="0"/>
          <w:numId w:val="5"/>
        </w:numPr>
        <w:rPr>
          <w:lang w:eastAsia="ru-RU"/>
        </w:rPr>
      </w:pPr>
      <w:r w:rsidRPr="00DC483A">
        <w:rPr>
          <w:lang w:eastAsia="ru-RU"/>
        </w:rPr>
        <w:lastRenderedPageBreak/>
        <w:t>Скидки пенсионерам, подросткам, многодетным мамам (от 3 детей), и нескольким членам семьи (родители плюс дети до 18 лет)</w:t>
      </w:r>
    </w:p>
    <w:p w:rsidR="00BE2705" w:rsidRPr="0089792A" w:rsidRDefault="00BE2705" w:rsidP="00BE2705">
      <w:pPr>
        <w:rPr>
          <w:lang w:eastAsia="ru-RU"/>
        </w:rPr>
      </w:pPr>
      <w:r w:rsidRPr="0089792A">
        <w:rPr>
          <w:lang w:eastAsia="ru-RU"/>
        </w:rPr>
        <w:t>Правила оплаты Абонемента</w:t>
      </w:r>
      <w:r>
        <w:rPr>
          <w:lang w:val="en-US" w:eastAsia="ru-RU"/>
        </w:rPr>
        <w:t xml:space="preserve"> [</w:t>
      </w:r>
      <w:r w:rsidR="00B119AE">
        <w:rPr>
          <w:lang w:eastAsia="ru-RU"/>
        </w:rPr>
        <w:t>2</w:t>
      </w:r>
      <w:r>
        <w:rPr>
          <w:lang w:val="en-US" w:eastAsia="ru-RU"/>
        </w:rPr>
        <w:t>]</w:t>
      </w:r>
      <w:r w:rsidRPr="0089792A">
        <w:rPr>
          <w:lang w:eastAsia="ru-RU"/>
        </w:rPr>
        <w:t>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Оплата услуг производится единовременно путем 100% предварительной оплаты НЕ ПОЗДНЕЕ ДНЯ ОПЛАЧИВАЕМОГО ПЕРИОДА. Оплата осуществляется на рецепции клуба в наличной форме или по пластиковой карте исключительно в валюте РФ – российский рубль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 xml:space="preserve">После оплаты услуг выдается АБОНЕМЕНТ, который подтверждает право пользования данного Клиента фитнес-услугами в соответствии с видом приобретаемого абонемента и одновременно является пропуском в выбранный зал. Клиент не имеет право передавать свой абонемент другому лицу. 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 xml:space="preserve">В случае досрочного прекращения посещения </w:t>
      </w:r>
      <w:r>
        <w:rPr>
          <w:shd w:val="clear" w:color="auto" w:fill="FFFFFF"/>
        </w:rPr>
        <w:t>фитнес-клуб</w:t>
      </w:r>
      <w:r w:rsidRPr="008E4A86">
        <w:rPr>
          <w:shd w:val="clear" w:color="auto" w:fill="FFFFFF"/>
        </w:rPr>
        <w:t>а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 w:rsidRPr="008E4A86">
        <w:rPr>
          <w:shd w:val="clear" w:color="auto" w:fill="FFFFFF"/>
        </w:rPr>
        <w:t xml:space="preserve">» </w:t>
      </w:r>
      <w:r>
        <w:rPr>
          <w:lang w:eastAsia="ru-RU"/>
        </w:rPr>
        <w:t xml:space="preserve">стоимость абонемента не возвращается 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 xml:space="preserve">Оплата разового занятия или приобретение абонемента подтверждает согласие клиента со всеми перечисленными правилами </w:t>
      </w:r>
      <w:r>
        <w:rPr>
          <w:shd w:val="clear" w:color="auto" w:fill="FFFFFF"/>
        </w:rPr>
        <w:t>фитнес-клуба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>»</w:t>
      </w:r>
      <w:r>
        <w:rPr>
          <w:lang w:eastAsia="ru-RU"/>
        </w:rPr>
        <w:t xml:space="preserve"> и обязывает клиента к выполнению таковых. При нарушении правил, администрация оставляет за собой право рассмотреть вопрос о дальнейшем посещении клиентом занятий </w:t>
      </w:r>
      <w:r>
        <w:rPr>
          <w:shd w:val="clear" w:color="auto" w:fill="FFFFFF"/>
        </w:rPr>
        <w:t>фитнес-клуба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>»</w:t>
      </w:r>
      <w:r>
        <w:rPr>
          <w:lang w:eastAsia="ru-RU"/>
        </w:rPr>
        <w:t>, в случае чего стоимость абонемента и разового занятия не возвращается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Администрация оставляет за собой право вносить изменения в действующее расписание занятий. Занятия могут переноситься в связи с выходными и праздничными днями, совпадающими с государственными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Указанные в расписании занятия не предполагают привязки к конкретному преподавателю. Это означает, что в случае замены действие абонемента не продлевается, и деньги за абонемент не возвращаются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 xml:space="preserve">Посещение </w:t>
      </w:r>
      <w:r>
        <w:rPr>
          <w:shd w:val="clear" w:color="auto" w:fill="FFFFFF"/>
        </w:rPr>
        <w:t>фитнес-клуб «</w:t>
      </w:r>
      <w:proofErr w:type="spellStart"/>
      <w:r>
        <w:rPr>
          <w:shd w:val="clear" w:color="auto" w:fill="FFFFFF"/>
        </w:rPr>
        <w:t>ANTARES</w:t>
      </w:r>
      <w:proofErr w:type="spellEnd"/>
      <w:r>
        <w:rPr>
          <w:shd w:val="clear" w:color="auto" w:fill="FFFFFF"/>
        </w:rPr>
        <w:t xml:space="preserve"> X-</w:t>
      </w:r>
      <w:proofErr w:type="spellStart"/>
      <w:r>
        <w:rPr>
          <w:shd w:val="clear" w:color="auto" w:fill="FFFFFF"/>
        </w:rPr>
        <w:t>FI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 xml:space="preserve">» </w:t>
      </w:r>
      <w:r>
        <w:rPr>
          <w:lang w:eastAsia="ru-RU"/>
        </w:rPr>
        <w:t>осуществляется по системе групповых занятий, в определенном зале, с определенными днями и временем посещения.</w:t>
      </w:r>
    </w:p>
    <w:p w:rsidR="00BE2705" w:rsidRDefault="00BE2705" w:rsidP="00BE2705">
      <w:pPr>
        <w:pStyle w:val="af4"/>
        <w:numPr>
          <w:ilvl w:val="0"/>
          <w:numId w:val="25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lastRenderedPageBreak/>
        <w:t>Инструктор имеет право не проводить занятие, если на групповую тренировку пришли только два человека.</w:t>
      </w:r>
    </w:p>
    <w:p w:rsidR="00A26C46" w:rsidRDefault="00A26C46" w:rsidP="00F0451D">
      <w:pPr>
        <w:pStyle w:val="2"/>
        <w:rPr>
          <w:lang w:eastAsia="ru-RU"/>
        </w:rPr>
      </w:pPr>
      <w:bookmarkStart w:id="6" w:name="_Toc71408821"/>
      <w:r>
        <w:rPr>
          <w:lang w:eastAsia="ru-RU"/>
        </w:rPr>
        <w:t>1.2 Обзор программ-аналогов</w:t>
      </w:r>
      <w:bookmarkEnd w:id="6"/>
    </w:p>
    <w:p w:rsidR="00D241AB" w:rsidRPr="002C52CD" w:rsidRDefault="00A26C46" w:rsidP="00A26C46">
      <w:pPr>
        <w:pStyle w:val="35"/>
      </w:pPr>
      <w:bookmarkStart w:id="7" w:name="_Toc71408822"/>
      <w:r>
        <w:t>1</w:t>
      </w:r>
      <w:r w:rsidR="00D241AB" w:rsidRPr="002C52CD">
        <w:t>.</w:t>
      </w:r>
      <w:r>
        <w:t>2.1</w:t>
      </w:r>
      <w:r w:rsidR="00D241AB" w:rsidRPr="002C52CD">
        <w:t xml:space="preserve"> </w:t>
      </w:r>
      <w:proofErr w:type="spellStart"/>
      <w:r w:rsidR="00D241AB" w:rsidRPr="002C52CD">
        <w:t>Fitness</w:t>
      </w:r>
      <w:proofErr w:type="spellEnd"/>
      <w:r w:rsidR="00D241AB" w:rsidRPr="002C52CD">
        <w:t xml:space="preserve"> </w:t>
      </w:r>
      <w:proofErr w:type="spellStart"/>
      <w:r w:rsidR="00D241AB" w:rsidRPr="002C52CD">
        <w:t>Pro</w:t>
      </w:r>
      <w:proofErr w:type="spellEnd"/>
      <w:r w:rsidR="00D241AB" w:rsidRPr="002C52CD">
        <w:t xml:space="preserve"> - программа для фитнес клубов и тренажерных залов</w:t>
      </w:r>
      <w:bookmarkEnd w:id="7"/>
    </w:p>
    <w:p w:rsidR="00D241AB" w:rsidRPr="00AD23FD" w:rsidRDefault="00D241AB" w:rsidP="00D241AB">
      <w:pPr>
        <w:rPr>
          <w:lang w:val="en-US" w:eastAsia="ru-RU"/>
        </w:rPr>
      </w:pPr>
      <w:r>
        <w:rPr>
          <w:lang w:eastAsia="ru-RU"/>
        </w:rPr>
        <w:t>Функционал</w:t>
      </w:r>
      <w:r w:rsidRPr="00AD23FD">
        <w:rPr>
          <w:lang w:val="en-US" w:eastAsia="ru-RU"/>
        </w:rPr>
        <w:t xml:space="preserve"> </w:t>
      </w:r>
      <w:r>
        <w:rPr>
          <w:lang w:eastAsia="ru-RU"/>
        </w:rPr>
        <w:t>программы</w:t>
      </w:r>
      <w:r w:rsidR="00B43B2D" w:rsidRPr="00AD23FD">
        <w:rPr>
          <w:lang w:val="en-US" w:eastAsia="ru-RU"/>
        </w:rPr>
        <w:t xml:space="preserve"> Fitness Pro</w:t>
      </w:r>
      <w:r w:rsidR="00A94931">
        <w:rPr>
          <w:lang w:eastAsia="ru-RU"/>
        </w:rPr>
        <w:t xml:space="preserve"> </w:t>
      </w:r>
      <w:r w:rsidR="00A94931">
        <w:rPr>
          <w:lang w:val="en-US" w:eastAsia="ru-RU"/>
        </w:rPr>
        <w:t>[</w:t>
      </w:r>
      <w:r w:rsidR="00316A1E">
        <w:rPr>
          <w:lang w:eastAsia="ru-RU"/>
        </w:rPr>
        <w:t>3</w:t>
      </w:r>
      <w:r w:rsidR="00A94931">
        <w:rPr>
          <w:lang w:val="en-US" w:eastAsia="ru-RU"/>
        </w:rPr>
        <w:t>]</w:t>
      </w:r>
      <w:r w:rsidR="00B43B2D" w:rsidRPr="00AD23FD">
        <w:rPr>
          <w:lang w:val="en-US" w:eastAsia="ru-RU"/>
        </w:rPr>
        <w:t>: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Работа с клиентам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мгновенный поиск информаци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олная история визитов и покупок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карты и абонементы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рограммы лояльности и акци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СМС-уведомления о визитах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Расписание клуб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интуитивно-понятный интерфейс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быстрая запись и расчет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контроль загруженности клуб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 xml:space="preserve">исключение ошибок   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ланирование повторных визитов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Онлайн запись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возможность записи 24/7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 xml:space="preserve">запись из </w:t>
      </w:r>
      <w:proofErr w:type="spellStart"/>
      <w:r>
        <w:rPr>
          <w:lang w:eastAsia="ru-RU"/>
        </w:rPr>
        <w:t>Facebook</w:t>
      </w:r>
      <w:proofErr w:type="spellEnd"/>
      <w:r>
        <w:rPr>
          <w:lang w:eastAsia="ru-RU"/>
        </w:rPr>
        <w:t xml:space="preserve"> и </w:t>
      </w:r>
      <w:proofErr w:type="spellStart"/>
      <w:r>
        <w:rPr>
          <w:lang w:eastAsia="ru-RU"/>
        </w:rPr>
        <w:t>Instagram</w:t>
      </w:r>
      <w:proofErr w:type="spellEnd"/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запись с сайта клуб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личный кабинет клиент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генерирует дополнительные продажи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Работа с товарам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олный контроль товарооборот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учет расходных материалов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взаиморасчеты с поставщикам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lastRenderedPageBreak/>
        <w:t>планирование закупок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ростой процесс инвентаризации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Управление сотрудникам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управление графиками работы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автоматический расчет зарплат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аналитика эффективности сотрудников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система напоминаний и обмен сообщениями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планирование показателей по сотрудникам</w:t>
      </w:r>
    </w:p>
    <w:p w:rsidR="00B43B2D" w:rsidRDefault="00B43B2D" w:rsidP="008E11B3">
      <w:pPr>
        <w:pStyle w:val="af4"/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>Отчёты и статистика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возможность контроля бизнеса 24/7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более 150 отчетов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 xml:space="preserve">возможность получения отчетов по </w:t>
      </w:r>
      <w:proofErr w:type="spellStart"/>
      <w:r>
        <w:rPr>
          <w:lang w:eastAsia="ru-RU"/>
        </w:rPr>
        <w:t>email</w:t>
      </w:r>
      <w:proofErr w:type="spellEnd"/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финансовый анализ и планирование</w:t>
      </w:r>
    </w:p>
    <w:p w:rsidR="00B43B2D" w:rsidRDefault="00B43B2D" w:rsidP="008E11B3">
      <w:pPr>
        <w:pStyle w:val="af4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мобильное приложение для сотрудников</w:t>
      </w:r>
    </w:p>
    <w:p w:rsidR="00224464" w:rsidRDefault="00224464" w:rsidP="00C80062">
      <w:pPr>
        <w:pStyle w:val="af2"/>
        <w:rPr>
          <w:lang w:eastAsia="ru-RU"/>
        </w:rPr>
      </w:pPr>
      <w:r w:rsidRPr="00C80062">
        <w:t xml:space="preserve">Таблица </w:t>
      </w:r>
      <w:fldSimple w:instr=" SEQ Таблица \* ARABIC ">
        <w:r w:rsidR="002E0682" w:rsidRPr="00C80062">
          <w:t>1</w:t>
        </w:r>
      </w:fldSimple>
      <w:r w:rsidR="00C80062">
        <w:t xml:space="preserve"> – </w:t>
      </w:r>
      <w:r>
        <w:rPr>
          <w:lang w:eastAsia="ru-RU"/>
        </w:rPr>
        <w:t>Стоимость пользовани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B40740" w:rsidTr="00B40740">
        <w:tc>
          <w:tcPr>
            <w:tcW w:w="2392" w:type="dxa"/>
            <w:vMerge w:val="restart"/>
            <w:vAlign w:val="center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Цена</w:t>
            </w:r>
          </w:p>
        </w:tc>
        <w:tc>
          <w:tcPr>
            <w:tcW w:w="7178" w:type="dxa"/>
            <w:gridSpan w:val="3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Версия</w:t>
            </w:r>
          </w:p>
        </w:tc>
      </w:tr>
      <w:tr w:rsidR="00B40740" w:rsidTr="00B40740">
        <w:tc>
          <w:tcPr>
            <w:tcW w:w="2392" w:type="dxa"/>
            <w:vMerge/>
          </w:tcPr>
          <w:p w:rsidR="00B40740" w:rsidRPr="008045BC" w:rsidRDefault="00B40740" w:rsidP="004F2221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92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Light</w:t>
            </w:r>
            <w:proofErr w:type="spellEnd"/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Standard</w:t>
            </w:r>
            <w:proofErr w:type="spellEnd"/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Ultimate</w:t>
            </w:r>
            <w:proofErr w:type="spellEnd"/>
          </w:p>
        </w:tc>
      </w:tr>
      <w:tr w:rsidR="00B40740" w:rsidTr="00B40740">
        <w:tc>
          <w:tcPr>
            <w:tcW w:w="2392" w:type="dxa"/>
          </w:tcPr>
          <w:p w:rsidR="00B40740" w:rsidRPr="008045BC" w:rsidRDefault="00B40740" w:rsidP="004F2221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Цена за месяц</w:t>
            </w:r>
          </w:p>
        </w:tc>
        <w:tc>
          <w:tcPr>
            <w:tcW w:w="2392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969</w:t>
            </w:r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1938</w:t>
            </w:r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4522</w:t>
            </w:r>
          </w:p>
        </w:tc>
      </w:tr>
      <w:tr w:rsidR="00B40740" w:rsidTr="00B40740">
        <w:tc>
          <w:tcPr>
            <w:tcW w:w="2392" w:type="dxa"/>
          </w:tcPr>
          <w:p w:rsidR="00B40740" w:rsidRPr="008045BC" w:rsidRDefault="00B40740" w:rsidP="004F2221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Цена за год</w:t>
            </w:r>
          </w:p>
        </w:tc>
        <w:tc>
          <w:tcPr>
            <w:tcW w:w="2392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9690</w:t>
            </w:r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19381</w:t>
            </w:r>
          </w:p>
        </w:tc>
        <w:tc>
          <w:tcPr>
            <w:tcW w:w="2393" w:type="dxa"/>
          </w:tcPr>
          <w:p w:rsidR="00B40740" w:rsidRPr="008045BC" w:rsidRDefault="00B40740" w:rsidP="004F222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045BC">
              <w:rPr>
                <w:rFonts w:ascii="Times New Roman" w:hAnsi="Times New Roman"/>
                <w:sz w:val="24"/>
                <w:szCs w:val="24"/>
                <w:lang w:eastAsia="ru-RU"/>
              </w:rPr>
              <w:t>45222</w:t>
            </w:r>
          </w:p>
        </w:tc>
      </w:tr>
    </w:tbl>
    <w:p w:rsidR="00B40740" w:rsidRDefault="00B40740">
      <w:pPr>
        <w:suppressAutoHyphens w:val="0"/>
        <w:spacing w:line="240" w:lineRule="auto"/>
        <w:ind w:firstLine="0"/>
        <w:jc w:val="left"/>
        <w:rPr>
          <w:rFonts w:eastAsia="Times New Roman"/>
          <w:sz w:val="24"/>
          <w:szCs w:val="24"/>
        </w:rPr>
      </w:pPr>
    </w:p>
    <w:p w:rsidR="00B40740" w:rsidRDefault="00B40740" w:rsidP="00B40740">
      <w:r>
        <w:t>Интерфейс Приложения приведен на рис</w:t>
      </w:r>
      <w:r w:rsidR="00407512">
        <w:t>унках</w:t>
      </w:r>
      <w:r>
        <w:t xml:space="preserve"> </w:t>
      </w:r>
      <w:r w:rsidR="00756EC3">
        <w:t>1-2</w:t>
      </w:r>
      <w:r w:rsidR="00224464">
        <w:t>.</w:t>
      </w:r>
    </w:p>
    <w:p w:rsidR="000350B6" w:rsidRDefault="00B40740" w:rsidP="009F02F6">
      <w:pPr>
        <w:keepNext/>
        <w:ind w:firstLine="0"/>
        <w:jc w:val="center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8269854" wp14:editId="0BAEAB48">
                <wp:extent cx="304800" cy="304800"/>
                <wp:effectExtent l="0" t="0" r="0" b="0"/>
                <wp:docPr id="6" name="Прямоугольник 6" descr="https://fprosoftware.com/wp-content/uploads/2017/06/IMG_24012018_121641_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2B94378B" id="Прямоугольник 6" o:spid="_x0000_s1026" alt="https://fprosoftware.com/wp-content/uploads/2017/06/IMG_24012018_121641_0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6ED97B0" wp14:editId="23E10D10">
            <wp:extent cx="4207933" cy="2696134"/>
            <wp:effectExtent l="0" t="0" r="254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07499" cy="269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B6" w:rsidRDefault="000350B6" w:rsidP="00224464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1</w:t>
        </w:r>
      </w:fldSimple>
      <w:r>
        <w:t xml:space="preserve"> </w:t>
      </w:r>
      <w:r w:rsidR="00082994">
        <w:t xml:space="preserve">– </w:t>
      </w:r>
      <w:r w:rsidRPr="008C0B0D">
        <w:t>Автоматизация работы с клиентами</w:t>
      </w:r>
    </w:p>
    <w:p w:rsidR="00B40740" w:rsidRDefault="00B40740" w:rsidP="00B40740">
      <w:pPr>
        <w:ind w:firstLine="0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 xml:space="preserve"> </w:t>
      </w:r>
    </w:p>
    <w:p w:rsidR="000350B6" w:rsidRDefault="001825D0" w:rsidP="009F02F6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BBED54A" wp14:editId="33092D62">
            <wp:extent cx="4145280" cy="2662836"/>
            <wp:effectExtent l="0" t="0" r="762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46856" cy="2663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5D0" w:rsidRDefault="000350B6" w:rsidP="00224464">
      <w:pPr>
        <w:pStyle w:val="af2"/>
        <w:jc w:val="center"/>
        <w:rPr>
          <w:rFonts w:eastAsia="Times New Roman"/>
          <w:sz w:val="24"/>
        </w:rPr>
      </w:pPr>
      <w:r>
        <w:t xml:space="preserve">Рисунок </w:t>
      </w:r>
      <w:fldSimple w:instr=" SEQ Рисунок \* ARABIC ">
        <w:r w:rsidR="00A239B8">
          <w:rPr>
            <w:noProof/>
          </w:rPr>
          <w:t>2</w:t>
        </w:r>
      </w:fldSimple>
      <w:r>
        <w:t xml:space="preserve"> </w:t>
      </w:r>
      <w:r w:rsidR="00082994">
        <w:t xml:space="preserve">– </w:t>
      </w:r>
      <w:r>
        <w:t>Расписание</w:t>
      </w:r>
    </w:p>
    <w:p w:rsidR="00AD4C21" w:rsidRDefault="00AD4C21" w:rsidP="00AD4C21">
      <w:r w:rsidRPr="00E3279D">
        <w:t>С</w:t>
      </w:r>
      <w:r>
        <w:t>редства</w:t>
      </w:r>
      <w:r w:rsidRPr="00E3279D">
        <w:t xml:space="preserve"> </w:t>
      </w:r>
      <w:r>
        <w:t>программной реализации приложения -</w:t>
      </w:r>
      <w:r w:rsidRPr="00AD4C21">
        <w:t xml:space="preserve"> </w:t>
      </w:r>
      <w:proofErr w:type="spellStart"/>
      <w:r>
        <w:t>windows</w:t>
      </w:r>
      <w:proofErr w:type="spellEnd"/>
      <w:r w:rsidRPr="00AD4C21">
        <w:t>–приложение. База данных – Microsoft Access (*.</w:t>
      </w:r>
      <w:proofErr w:type="spellStart"/>
      <w:r w:rsidRPr="00AD4C21">
        <w:t>mdb</w:t>
      </w:r>
      <w:proofErr w:type="spellEnd"/>
      <w:r w:rsidRPr="00AD4C21">
        <w:t>)</w:t>
      </w:r>
    </w:p>
    <w:p w:rsidR="00AD4C21" w:rsidRDefault="00AD4C21" w:rsidP="00AD4C21">
      <w:r>
        <w:t>Требования к оборудованию</w:t>
      </w:r>
    </w:p>
    <w:p w:rsidR="00AD4C21" w:rsidRPr="00AD4C21" w:rsidRDefault="00AD4C21" w:rsidP="008E11B3">
      <w:pPr>
        <w:pStyle w:val="af4"/>
        <w:numPr>
          <w:ilvl w:val="0"/>
          <w:numId w:val="24"/>
        </w:numPr>
        <w:ind w:left="0" w:firstLine="709"/>
      </w:pPr>
      <w:r w:rsidRPr="00AD4C21">
        <w:t xml:space="preserve">ОС </w:t>
      </w:r>
      <w:proofErr w:type="spellStart"/>
      <w:r w:rsidRPr="00AD4C21">
        <w:t>MAC</w:t>
      </w:r>
      <w:proofErr w:type="spellEnd"/>
      <w:r w:rsidRPr="00AD4C21">
        <w:t xml:space="preserve"> - требуется предварительно установленный </w:t>
      </w:r>
      <w:proofErr w:type="spellStart"/>
      <w:r w:rsidRPr="00AD4C21">
        <w:t>Virtual</w:t>
      </w:r>
      <w:proofErr w:type="spellEnd"/>
      <w:r w:rsidRPr="00AD4C21">
        <w:t xml:space="preserve"> </w:t>
      </w:r>
      <w:proofErr w:type="spellStart"/>
      <w:r w:rsidRPr="00AD4C21">
        <w:t>Box</w:t>
      </w:r>
      <w:proofErr w:type="spellEnd"/>
      <w:r w:rsidRPr="00AD4C21">
        <w:t xml:space="preserve"> с ОС Windows</w:t>
      </w:r>
      <w:r w:rsidR="004F2221" w:rsidRPr="004F2221">
        <w:t>;</w:t>
      </w:r>
    </w:p>
    <w:p w:rsidR="00AD4C21" w:rsidRPr="00AD4C21" w:rsidRDefault="00AD4C21" w:rsidP="008E11B3">
      <w:pPr>
        <w:pStyle w:val="af4"/>
        <w:numPr>
          <w:ilvl w:val="0"/>
          <w:numId w:val="24"/>
        </w:numPr>
        <w:ind w:left="0" w:firstLine="709"/>
      </w:pPr>
      <w:r w:rsidRPr="00AD4C21">
        <w:t>наличие интернет соединения со скоростью не менее 10 Мб/с</w:t>
      </w:r>
      <w:r w:rsidR="004F2221" w:rsidRPr="004F2221">
        <w:t>;</w:t>
      </w:r>
    </w:p>
    <w:p w:rsidR="00AD4C21" w:rsidRPr="00AD4C21" w:rsidRDefault="00AD4C21" w:rsidP="008E11B3">
      <w:pPr>
        <w:pStyle w:val="af4"/>
        <w:numPr>
          <w:ilvl w:val="0"/>
          <w:numId w:val="24"/>
        </w:numPr>
        <w:ind w:left="0" w:firstLine="709"/>
      </w:pPr>
      <w:proofErr w:type="spellStart"/>
      <w:r w:rsidRPr="00AD4C21">
        <w:t>USB</w:t>
      </w:r>
      <w:proofErr w:type="spellEnd"/>
      <w:r w:rsidRPr="00AD4C21">
        <w:t xml:space="preserve"> </w:t>
      </w:r>
      <w:r w:rsidR="004F2221" w:rsidRPr="00AD4C21">
        <w:t>разъёмы</w:t>
      </w:r>
      <w:r w:rsidRPr="00AD4C21">
        <w:t xml:space="preserve"> в количестве, соответствующем оборудованию, которое Вы хотите подключить</w:t>
      </w:r>
      <w:r w:rsidR="004F2221" w:rsidRPr="004F2221">
        <w:t>;</w:t>
      </w:r>
    </w:p>
    <w:p w:rsidR="00AD4C21" w:rsidRPr="00AD4C21" w:rsidRDefault="00AD4C21" w:rsidP="008E11B3">
      <w:pPr>
        <w:pStyle w:val="af4"/>
        <w:numPr>
          <w:ilvl w:val="0"/>
          <w:numId w:val="24"/>
        </w:numPr>
        <w:ind w:left="0" w:firstLine="709"/>
        <w:rPr>
          <w:szCs w:val="24"/>
        </w:rPr>
      </w:pPr>
      <w:r w:rsidRPr="00AD4C21">
        <w:t>рекомендуемая для комфортной работы диагональ дисплея не менее 14 дюймов.</w:t>
      </w:r>
    </w:p>
    <w:p w:rsidR="001825D0" w:rsidRPr="00224464" w:rsidRDefault="001825D0" w:rsidP="000002E8">
      <w:pPr>
        <w:pStyle w:val="35"/>
      </w:pPr>
      <w:bookmarkStart w:id="8" w:name="_Toc71408823"/>
      <w:r w:rsidRPr="00224464">
        <w:t>1.2</w:t>
      </w:r>
      <w:r w:rsidR="000002E8">
        <w:t>.2</w:t>
      </w:r>
      <w:r w:rsidRPr="00224464">
        <w:t xml:space="preserve"> Программа «Учет клиентов». Конфигурация «Фитнес-клуб»</w:t>
      </w:r>
      <w:bookmarkEnd w:id="8"/>
    </w:p>
    <w:p w:rsidR="004F2221" w:rsidRPr="000E08FF" w:rsidRDefault="001825D0" w:rsidP="001825D0">
      <w:r w:rsidRPr="001825D0">
        <w:t>Конфигурация «Фитнес-клуб» создана для комплексной автоматизации работы фитнес-клубов, спортивных центров и бассейнов. Главная ее задача – создать полноценный учет посещаемости клуба, сформировав при этом базу данных клиентов</w:t>
      </w:r>
      <w:r w:rsidR="00A94931" w:rsidRPr="00A94931">
        <w:t xml:space="preserve"> [</w:t>
      </w:r>
      <w:r w:rsidR="00316A1E">
        <w:t>4</w:t>
      </w:r>
      <w:r w:rsidR="00A94931" w:rsidRPr="00A94931">
        <w:t>]</w:t>
      </w:r>
      <w:r w:rsidRPr="001825D0">
        <w:t xml:space="preserve">. </w:t>
      </w:r>
    </w:p>
    <w:p w:rsidR="001825D0" w:rsidRDefault="001825D0" w:rsidP="001825D0">
      <w:r w:rsidRPr="001825D0">
        <w:t>В системе содержаться не только личные данные посетителя, но и тип его клубной карты, дата заключения и окончания контракта, а также другая важная для администратора и руководителя информация.</w:t>
      </w:r>
    </w:p>
    <w:p w:rsidR="002C52CD" w:rsidRDefault="002C52CD">
      <w:pPr>
        <w:suppressAutoHyphens w:val="0"/>
        <w:spacing w:line="240" w:lineRule="auto"/>
        <w:ind w:firstLine="0"/>
        <w:jc w:val="left"/>
      </w:pPr>
      <w:r>
        <w:lastRenderedPageBreak/>
        <w:br w:type="page"/>
      </w:r>
    </w:p>
    <w:p w:rsidR="001825D0" w:rsidRDefault="002C52CD" w:rsidP="001825D0">
      <w:r>
        <w:lastRenderedPageBreak/>
        <w:t>Основные функции: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Учет клиентов и сбор их контактной информации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Учет работы всех филиалов сети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Учет частоты посещений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Учет числа абонементов, клубных карт и разовых посещений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Идентификация посетителя по клубной карте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Учет оказанных услуг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Создание расписаний групповых занятий в разных залах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Контроль оплаты</w:t>
      </w:r>
    </w:p>
    <w:p w:rsidR="001825D0" w:rsidRDefault="001825D0" w:rsidP="008E11B3">
      <w:pPr>
        <w:pStyle w:val="af4"/>
        <w:numPr>
          <w:ilvl w:val="0"/>
          <w:numId w:val="22"/>
        </w:numPr>
        <w:ind w:firstLine="425"/>
      </w:pPr>
      <w:r>
        <w:t>Создание отчетов</w:t>
      </w:r>
    </w:p>
    <w:p w:rsidR="001825D0" w:rsidRDefault="000350B6" w:rsidP="000350B6">
      <w:r>
        <w:t xml:space="preserve">Интерфейс программы приведен на рис. </w:t>
      </w:r>
      <w:r w:rsidR="004F2221" w:rsidRPr="004F2221">
        <w:t>3</w:t>
      </w:r>
      <w:r w:rsidR="00224464">
        <w:t>-</w:t>
      </w:r>
      <w:r w:rsidR="007A121B" w:rsidRPr="007A121B">
        <w:t>6</w:t>
      </w:r>
      <w:r w:rsidR="00224464">
        <w:t>.</w:t>
      </w:r>
    </w:p>
    <w:p w:rsidR="000350B6" w:rsidRDefault="000350B6" w:rsidP="000350B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21ED69B" wp14:editId="741BAF27">
            <wp:extent cx="4671060" cy="331491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4058" cy="3317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B6" w:rsidRDefault="000350B6" w:rsidP="000350B6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</w:t>
        </w:r>
      </w:fldSimple>
      <w:r>
        <w:t xml:space="preserve"> </w:t>
      </w:r>
      <w:r w:rsidR="00082994">
        <w:t xml:space="preserve">– </w:t>
      </w:r>
      <w:r w:rsidRPr="000350B6">
        <w:t>Ведение списка клиентов фитнес-клуба и их контактных данных</w:t>
      </w:r>
    </w:p>
    <w:p w:rsidR="004F2221" w:rsidRDefault="000350B6" w:rsidP="000350B6">
      <w:pPr>
        <w:pStyle w:val="af2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51B69DF" wp14:editId="67B986C5">
            <wp:extent cx="4912023" cy="3497580"/>
            <wp:effectExtent l="0" t="0" r="317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14442" cy="349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B6" w:rsidRDefault="000350B6" w:rsidP="000350B6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</w:t>
        </w:r>
      </w:fldSimple>
      <w:r>
        <w:t xml:space="preserve"> </w:t>
      </w:r>
      <w:r w:rsidR="00082994">
        <w:t xml:space="preserve">– </w:t>
      </w:r>
      <w:r w:rsidRPr="005A1F8A">
        <w:t>Справочники услуг и товаров клуба</w:t>
      </w:r>
    </w:p>
    <w:p w:rsidR="000350B6" w:rsidRDefault="000350B6" w:rsidP="000350B6">
      <w:pPr>
        <w:pStyle w:val="af2"/>
        <w:keepNext/>
        <w:jc w:val="center"/>
      </w:pPr>
      <w:r>
        <w:rPr>
          <w:noProof/>
          <w:lang w:eastAsia="ru-RU"/>
        </w:rPr>
        <w:drawing>
          <wp:inline distT="0" distB="0" distL="0" distR="0" wp14:anchorId="53742FF2" wp14:editId="2B6044D6">
            <wp:extent cx="4952090" cy="3512820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59899" cy="351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B6" w:rsidRDefault="000350B6" w:rsidP="000350B6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</w:t>
        </w:r>
      </w:fldSimple>
      <w:r>
        <w:t xml:space="preserve"> </w:t>
      </w:r>
      <w:r w:rsidR="00082994">
        <w:t xml:space="preserve">– </w:t>
      </w:r>
      <w:r w:rsidRPr="00964AAF">
        <w:t>Ведение расписания занятий по отдельным залам и видам спорта</w:t>
      </w:r>
    </w:p>
    <w:p w:rsidR="000350B6" w:rsidRPr="00AD23FD" w:rsidRDefault="004B067A" w:rsidP="004B067A">
      <w:pPr>
        <w:rPr>
          <w:lang w:val="en-US"/>
        </w:rPr>
      </w:pPr>
      <w:r w:rsidRPr="00E3279D">
        <w:t>С</w:t>
      </w:r>
      <w:r>
        <w:t>редства</w:t>
      </w:r>
      <w:r w:rsidRPr="00E3279D">
        <w:t xml:space="preserve"> программной реализации модели</w:t>
      </w:r>
      <w:r>
        <w:t xml:space="preserve"> – </w:t>
      </w:r>
      <w:r>
        <w:rPr>
          <w:lang w:val="en-US"/>
        </w:rPr>
        <w:t>windows</w:t>
      </w:r>
      <w:r w:rsidR="00AD4C21">
        <w:t>-</w:t>
      </w:r>
      <w:r>
        <w:t>приложение. База</w:t>
      </w:r>
      <w:r w:rsidRPr="004B067A">
        <w:rPr>
          <w:lang w:val="en-US"/>
        </w:rPr>
        <w:t xml:space="preserve"> </w:t>
      </w:r>
      <w:r>
        <w:t>данных</w:t>
      </w:r>
      <w:r w:rsidRPr="004B067A">
        <w:rPr>
          <w:lang w:val="en-US"/>
        </w:rPr>
        <w:t xml:space="preserve"> – </w:t>
      </w:r>
      <w:r>
        <w:rPr>
          <w:lang w:val="en-US"/>
        </w:rPr>
        <w:t>Microsoft Access (*.</w:t>
      </w:r>
      <w:proofErr w:type="spellStart"/>
      <w:r>
        <w:rPr>
          <w:lang w:val="en-US"/>
        </w:rPr>
        <w:t>mdb</w:t>
      </w:r>
      <w:proofErr w:type="spellEnd"/>
      <w:r>
        <w:rPr>
          <w:lang w:val="en-US"/>
        </w:rPr>
        <w:t>)</w:t>
      </w:r>
    </w:p>
    <w:p w:rsidR="0017571F" w:rsidRDefault="0017571F" w:rsidP="00213ECD">
      <w:pPr>
        <w:pStyle w:val="af2"/>
        <w:rPr>
          <w:lang w:eastAsia="ru-RU"/>
        </w:rPr>
      </w:pPr>
      <w:r w:rsidRPr="00213ECD">
        <w:lastRenderedPageBreak/>
        <w:t>Таблица</w:t>
      </w:r>
      <w:r>
        <w:t xml:space="preserve"> </w:t>
      </w:r>
      <w:fldSimple w:instr=" SEQ Таблица \* ARABIC ">
        <w:r w:rsidR="002E0682">
          <w:rPr>
            <w:noProof/>
          </w:rPr>
          <w:t>2</w:t>
        </w:r>
      </w:fldSimple>
      <w:r w:rsidR="00213ECD">
        <w:t xml:space="preserve"> – </w:t>
      </w:r>
      <w:r w:rsidR="00A41923">
        <w:rPr>
          <w:lang w:eastAsia="ru-RU"/>
        </w:rPr>
        <w:t>Стоимость пользовани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Легкий</w:t>
            </w:r>
          </w:p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Базовый</w:t>
            </w:r>
          </w:p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Стандартный</w:t>
            </w:r>
          </w:p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Супер</w:t>
            </w:r>
          </w:p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450 руб.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890 руб.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1890 руб.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3900 руб.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1 Сотрудник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До 6 сотрудник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До 15 сотрудник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отрудников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1 Офис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До 3 офис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офис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офисов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обытий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обытий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обытий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обытий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ервисов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ервис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ервис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сервисов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клиентов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клиент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клиентов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Неограниченно клиентов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Организация классов/групп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Организация классов/групп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Организация классов/групп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>Организация классов/групп</w:t>
            </w:r>
          </w:p>
        </w:tc>
      </w:tr>
      <w:tr w:rsidR="00721512" w:rsidTr="00721512"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 xml:space="preserve"> Доступны все возможности</w:t>
            </w:r>
          </w:p>
        </w:tc>
        <w:tc>
          <w:tcPr>
            <w:tcW w:w="2392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 xml:space="preserve"> Доступны все возможности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 xml:space="preserve"> Доступны все возможности</w:t>
            </w:r>
          </w:p>
        </w:tc>
        <w:tc>
          <w:tcPr>
            <w:tcW w:w="2393" w:type="dxa"/>
          </w:tcPr>
          <w:p w:rsidR="00721512" w:rsidRPr="00A41923" w:rsidRDefault="00721512" w:rsidP="00721512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1923">
              <w:rPr>
                <w:rFonts w:ascii="Times New Roman" w:hAnsi="Times New Roman"/>
                <w:sz w:val="24"/>
                <w:szCs w:val="24"/>
              </w:rPr>
              <w:t xml:space="preserve"> Доступны все возможности</w:t>
            </w:r>
          </w:p>
        </w:tc>
      </w:tr>
    </w:tbl>
    <w:p w:rsidR="00AD4C21" w:rsidRDefault="00AD4C21" w:rsidP="004B067A"/>
    <w:p w:rsidR="00721512" w:rsidRDefault="00AA6A58" w:rsidP="00AD4C21">
      <w:r>
        <w:t xml:space="preserve">Приведенные программы </w:t>
      </w:r>
      <w:r w:rsidR="001211F7">
        <w:t>обладают</w:t>
      </w:r>
      <w:r>
        <w:t xml:space="preserve"> излишним функционалом</w:t>
      </w:r>
      <w:r w:rsidR="001211F7">
        <w:t xml:space="preserve"> и дороги в эксплуатации</w:t>
      </w:r>
      <w:r>
        <w:t>.</w:t>
      </w:r>
      <w:r w:rsidR="001211F7">
        <w:t xml:space="preserve"> Большинство функций реализованы в 1С: бухгалтерия, используемой в </w:t>
      </w:r>
      <w:r w:rsidR="007A121B">
        <w:t>фитнес-клуб</w:t>
      </w:r>
      <w:r w:rsidR="001211F7">
        <w:t>е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1211F7">
        <w:t xml:space="preserve">". </w:t>
      </w:r>
      <w:r w:rsidR="0018655C">
        <w:t>А для нескольких рабочих мест</w:t>
      </w:r>
      <w:r w:rsidR="00C973EB">
        <w:t>:</w:t>
      </w:r>
      <w:r w:rsidR="0018655C">
        <w:t xml:space="preserve"> фитнес-менеджер, </w:t>
      </w:r>
      <w:r w:rsidR="00C973EB">
        <w:t>ф</w:t>
      </w:r>
      <w:r w:rsidR="0018655C">
        <w:t>инансовый администратор</w:t>
      </w:r>
      <w:r w:rsidR="00C973EB">
        <w:t>, инструктор</w:t>
      </w:r>
      <w:r w:rsidR="0018655C">
        <w:t xml:space="preserve"> </w:t>
      </w:r>
      <w:r w:rsidR="00C973EB">
        <w:t xml:space="preserve"> для учета выдачи абонементов достаточно более простой программы, которая бы учитывала все тонкости систему управления</w:t>
      </w:r>
      <w:r w:rsidR="00A93D19">
        <w:t xml:space="preserve"> </w:t>
      </w:r>
      <w:r w:rsidR="007A121B">
        <w:t>фитнес-клуб</w:t>
      </w:r>
      <w:r w:rsidR="00A93D19">
        <w:t>а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A93D19">
        <w:t>" именно в этом сегменте информационной задачи.</w:t>
      </w:r>
    </w:p>
    <w:p w:rsidR="000350B6" w:rsidRPr="00AA6A58" w:rsidRDefault="000350B6" w:rsidP="000350B6">
      <w:pPr>
        <w:pStyle w:val="af2"/>
      </w:pPr>
    </w:p>
    <w:p w:rsidR="00B40740" w:rsidRPr="00AA6A58" w:rsidRDefault="00B40740">
      <w:pPr>
        <w:suppressAutoHyphens w:val="0"/>
        <w:spacing w:line="240" w:lineRule="auto"/>
        <w:ind w:firstLine="0"/>
        <w:jc w:val="left"/>
        <w:rPr>
          <w:rFonts w:eastAsia="Times New Roman"/>
          <w:sz w:val="24"/>
          <w:szCs w:val="24"/>
        </w:rPr>
      </w:pPr>
      <w:r w:rsidRPr="00AA6A58">
        <w:rPr>
          <w:rFonts w:eastAsia="Times New Roman"/>
          <w:sz w:val="24"/>
          <w:szCs w:val="24"/>
        </w:rPr>
        <w:br w:type="page"/>
      </w:r>
    </w:p>
    <w:p w:rsidR="009C17F0" w:rsidRPr="006A49E6" w:rsidRDefault="00224464" w:rsidP="007A121B">
      <w:pPr>
        <w:pStyle w:val="1"/>
      </w:pPr>
      <w:bookmarkStart w:id="9" w:name="_Toc71408824"/>
      <w:bookmarkEnd w:id="0"/>
      <w:r>
        <w:lastRenderedPageBreak/>
        <w:t xml:space="preserve">2 </w:t>
      </w:r>
      <w:r w:rsidR="00D20520" w:rsidRPr="00D20520">
        <w:t>Проектирование структуры и компонентов программного продукта</w:t>
      </w:r>
      <w:bookmarkEnd w:id="9"/>
    </w:p>
    <w:p w:rsidR="00F03F20" w:rsidRDefault="00F03F20" w:rsidP="00F03F20">
      <w:pPr>
        <w:pStyle w:val="2"/>
      </w:pPr>
      <w:bookmarkStart w:id="10" w:name="_Toc71408825"/>
      <w:r>
        <w:t>2.1 Анализ штатной структуры организации</w:t>
      </w:r>
      <w:bookmarkEnd w:id="10"/>
    </w:p>
    <w:p w:rsidR="00860417" w:rsidRPr="00A62285" w:rsidRDefault="00860417" w:rsidP="00A62285">
      <w:r w:rsidRPr="00A62285">
        <w:t xml:space="preserve">Далее необходимо рассмотреть штатную структуру </w:t>
      </w:r>
      <w:r w:rsidR="007A121B" w:rsidRPr="00A62285">
        <w:t>фитнес-клуб</w:t>
      </w:r>
      <w:r w:rsidRPr="00A62285">
        <w:t>а «</w:t>
      </w:r>
      <w:proofErr w:type="spellStart"/>
      <w:r w:rsidR="002D4279" w:rsidRPr="00A62285">
        <w:t>ANTARES</w:t>
      </w:r>
      <w:proofErr w:type="spellEnd"/>
      <w:r w:rsidR="002D4279" w:rsidRPr="00A62285">
        <w:t xml:space="preserve"> X-</w:t>
      </w:r>
      <w:proofErr w:type="spellStart"/>
      <w:r w:rsidR="002D4279" w:rsidRPr="00A62285">
        <w:t>FIT</w:t>
      </w:r>
      <w:proofErr w:type="spellEnd"/>
      <w:r w:rsidR="002D4279" w:rsidRPr="00A62285">
        <w:t xml:space="preserve"> </w:t>
      </w:r>
      <w:proofErr w:type="spellStart"/>
      <w:r w:rsidR="002D4279" w:rsidRPr="00A62285">
        <w:t>PREMIUM</w:t>
      </w:r>
      <w:proofErr w:type="spellEnd"/>
      <w:r w:rsidRPr="00A62285">
        <w:t xml:space="preserve">» </w:t>
      </w:r>
      <w:r w:rsidR="00F81DDE" w:rsidRPr="00A62285">
        <w:t>- рисунок</w:t>
      </w:r>
      <w:r w:rsidRPr="00A62285">
        <w:t xml:space="preserve"> </w:t>
      </w:r>
      <w:r w:rsidR="00F81DDE" w:rsidRPr="00A62285">
        <w:t>6</w:t>
      </w:r>
      <w:r w:rsidRPr="00A62285">
        <w:t xml:space="preserve">. </w:t>
      </w:r>
    </w:p>
    <w:p w:rsidR="00860417" w:rsidRDefault="00300CC9" w:rsidP="00860417">
      <w:pPr>
        <w:keepNext/>
        <w:ind w:firstLine="0"/>
      </w:pPr>
      <w:r>
        <w:object w:dxaOrig="9561" w:dyaOrig="8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4pt;height:450pt" o:ole="">
            <v:imagedata r:id="rId14" o:title="" cropleft="2569f"/>
          </v:shape>
          <o:OLEObject Type="Embed" ProgID="Visio.Drawing.11" ShapeID="_x0000_i1025" DrawAspect="Content" ObjectID="_1682022419" r:id="rId15"/>
        </w:object>
      </w:r>
    </w:p>
    <w:p w:rsidR="00860417" w:rsidRDefault="00860417" w:rsidP="0089792A">
      <w:pPr>
        <w:pStyle w:val="af2"/>
        <w:jc w:val="center"/>
        <w:rPr>
          <w:lang w:eastAsia="ru-RU"/>
        </w:rPr>
      </w:pPr>
      <w:r>
        <w:t xml:space="preserve">Рисунок </w:t>
      </w:r>
      <w:fldSimple w:instr=" SEQ Рисунок \* ARABIC ">
        <w:r w:rsidR="00A239B8">
          <w:rPr>
            <w:noProof/>
          </w:rPr>
          <w:t>6</w:t>
        </w:r>
      </w:fldSimple>
      <w:r>
        <w:t xml:space="preserve"> </w:t>
      </w:r>
      <w:r w:rsidR="00082994">
        <w:t xml:space="preserve">– </w:t>
      </w:r>
      <w:r w:rsidRPr="00624282">
        <w:t>Штатн</w:t>
      </w:r>
      <w:r>
        <w:t>ая</w:t>
      </w:r>
      <w:r w:rsidRPr="00624282">
        <w:t xml:space="preserve"> структур</w:t>
      </w:r>
      <w:r>
        <w:t>а</w:t>
      </w:r>
      <w:r w:rsidRPr="00624282">
        <w:t xml:space="preserve"> </w:t>
      </w:r>
      <w:r w:rsidR="007A121B">
        <w:t>фитнес-клуб</w:t>
      </w:r>
      <w:r>
        <w:t>а</w:t>
      </w:r>
      <w:r w:rsidRPr="00624282">
        <w:t xml:space="preserve">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Pr="00624282">
        <w:t>»</w:t>
      </w:r>
    </w:p>
    <w:p w:rsidR="00C222C3" w:rsidRDefault="00C222C3" w:rsidP="00C222C3">
      <w:pPr>
        <w:rPr>
          <w:szCs w:val="28"/>
        </w:rPr>
      </w:pPr>
      <w:r>
        <w:rPr>
          <w:szCs w:val="28"/>
        </w:rPr>
        <w:lastRenderedPageBreak/>
        <w:t xml:space="preserve">Анализируя организационную структуру </w:t>
      </w:r>
      <w:r w:rsidR="007A121B">
        <w:rPr>
          <w:shd w:val="clear" w:color="auto" w:fill="FFFFFF"/>
        </w:rPr>
        <w:t>фитнес-клуб</w:t>
      </w:r>
      <w:r>
        <w:rPr>
          <w:shd w:val="clear" w:color="auto" w:fill="FFFFFF"/>
        </w:rPr>
        <w:t>а «</w:t>
      </w:r>
      <w:proofErr w:type="spellStart"/>
      <w:r w:rsidR="002D4279">
        <w:rPr>
          <w:shd w:val="clear" w:color="auto" w:fill="FFFFFF"/>
        </w:rPr>
        <w:t>ANTARES</w:t>
      </w:r>
      <w:proofErr w:type="spellEnd"/>
      <w:r w:rsidR="002D4279">
        <w:rPr>
          <w:shd w:val="clear" w:color="auto" w:fill="FFFFFF"/>
        </w:rPr>
        <w:t xml:space="preserve"> X-</w:t>
      </w:r>
      <w:proofErr w:type="spellStart"/>
      <w:r w:rsidR="002D4279">
        <w:rPr>
          <w:shd w:val="clear" w:color="auto" w:fill="FFFFFF"/>
        </w:rPr>
        <w:t>FIT</w:t>
      </w:r>
      <w:proofErr w:type="spellEnd"/>
      <w:r w:rsidR="002D4279">
        <w:rPr>
          <w:shd w:val="clear" w:color="auto" w:fill="FFFFFF"/>
        </w:rPr>
        <w:t xml:space="preserve"> </w:t>
      </w:r>
      <w:proofErr w:type="spellStart"/>
      <w:r w:rsidR="002D4279">
        <w:rPr>
          <w:shd w:val="clear" w:color="auto" w:fill="FFFFFF"/>
        </w:rPr>
        <w:t>PREMIUM</w:t>
      </w:r>
      <w:proofErr w:type="spellEnd"/>
      <w:r>
        <w:rPr>
          <w:shd w:val="clear" w:color="auto" w:fill="FFFFFF"/>
        </w:rPr>
        <w:t>»</w:t>
      </w:r>
      <w:r w:rsidR="00F14179">
        <w:rPr>
          <w:shd w:val="clear" w:color="auto" w:fill="FFFFFF"/>
        </w:rPr>
        <w:t>, в части касающейся составления расписания и учета абонементов,</w:t>
      </w:r>
      <w:r>
        <w:rPr>
          <w:shd w:val="clear" w:color="auto" w:fill="FFFFFF"/>
        </w:rPr>
        <w:t xml:space="preserve"> </w:t>
      </w:r>
      <w:r>
        <w:rPr>
          <w:szCs w:val="28"/>
        </w:rPr>
        <w:t>можно сделать следующие выводы:</w:t>
      </w:r>
    </w:p>
    <w:p w:rsidR="00C222C3" w:rsidRPr="00DE5296" w:rsidRDefault="007A121B" w:rsidP="008E11B3">
      <w:pPr>
        <w:pStyle w:val="af4"/>
        <w:numPr>
          <w:ilvl w:val="0"/>
          <w:numId w:val="6"/>
        </w:numPr>
        <w:ind w:left="0" w:firstLine="709"/>
        <w:rPr>
          <w:color w:val="000000"/>
          <w:szCs w:val="28"/>
          <w:shd w:val="clear" w:color="auto" w:fill="FFFFFF"/>
        </w:rPr>
      </w:pPr>
      <w:r>
        <w:rPr>
          <w:shd w:val="clear" w:color="auto" w:fill="FFFFFF"/>
        </w:rPr>
        <w:t>Фитнес-клуб</w:t>
      </w:r>
      <w:r w:rsidR="00C222C3" w:rsidRPr="00DE5296">
        <w:rPr>
          <w:shd w:val="clear" w:color="auto" w:fill="FFFFFF"/>
        </w:rPr>
        <w:t xml:space="preserve"> «</w:t>
      </w:r>
      <w:proofErr w:type="spellStart"/>
      <w:r w:rsidR="002D4279">
        <w:rPr>
          <w:shd w:val="clear" w:color="auto" w:fill="FFFFFF"/>
        </w:rPr>
        <w:t>ANTARES</w:t>
      </w:r>
      <w:proofErr w:type="spellEnd"/>
      <w:r w:rsidR="002D4279">
        <w:rPr>
          <w:shd w:val="clear" w:color="auto" w:fill="FFFFFF"/>
        </w:rPr>
        <w:t xml:space="preserve"> X-</w:t>
      </w:r>
      <w:proofErr w:type="spellStart"/>
      <w:r w:rsidR="002D4279">
        <w:rPr>
          <w:shd w:val="clear" w:color="auto" w:fill="FFFFFF"/>
        </w:rPr>
        <w:t>FIT</w:t>
      </w:r>
      <w:proofErr w:type="spellEnd"/>
      <w:r w:rsidR="002D4279">
        <w:rPr>
          <w:shd w:val="clear" w:color="auto" w:fill="FFFFFF"/>
        </w:rPr>
        <w:t xml:space="preserve"> </w:t>
      </w:r>
      <w:proofErr w:type="spellStart"/>
      <w:r w:rsidR="002D4279">
        <w:rPr>
          <w:shd w:val="clear" w:color="auto" w:fill="FFFFFF"/>
        </w:rPr>
        <w:t>PREMIUM</w:t>
      </w:r>
      <w:proofErr w:type="spellEnd"/>
      <w:r w:rsidR="00C222C3" w:rsidRPr="00DE5296">
        <w:rPr>
          <w:shd w:val="clear" w:color="auto" w:fill="FFFFFF"/>
        </w:rPr>
        <w:t xml:space="preserve">» </w:t>
      </w:r>
      <w:r w:rsidR="00C222C3" w:rsidRPr="00DE5296">
        <w:rPr>
          <w:szCs w:val="28"/>
        </w:rPr>
        <w:t xml:space="preserve">имеет </w:t>
      </w:r>
      <w:r w:rsidR="00DE5296" w:rsidRPr="00DE5296">
        <w:rPr>
          <w:szCs w:val="28"/>
        </w:rPr>
        <w:t xml:space="preserve">всего </w:t>
      </w:r>
      <w:r w:rsidR="00C222C3" w:rsidRPr="00DE5296">
        <w:rPr>
          <w:szCs w:val="28"/>
        </w:rPr>
        <w:t>двух сотрудник</w:t>
      </w:r>
      <w:r w:rsidR="00DE5296" w:rsidRPr="00DE5296">
        <w:rPr>
          <w:szCs w:val="28"/>
        </w:rPr>
        <w:t>ов</w:t>
      </w:r>
      <w:r w:rsidR="00C222C3" w:rsidRPr="00DE5296">
        <w:rPr>
          <w:szCs w:val="28"/>
        </w:rPr>
        <w:t xml:space="preserve"> бухгалтерской службы. Это связано с малым количество сотрудников и большой степени автоматизации бухгалтерского учета. В </w:t>
      </w:r>
      <w:r>
        <w:rPr>
          <w:shd w:val="clear" w:color="auto" w:fill="FFFFFF"/>
        </w:rPr>
        <w:t>фитнес-клуб</w:t>
      </w:r>
      <w:r w:rsidR="00394414">
        <w:rPr>
          <w:shd w:val="clear" w:color="auto" w:fill="FFFFFF"/>
        </w:rPr>
        <w:t>е</w:t>
      </w:r>
      <w:r w:rsidR="00C222C3" w:rsidRPr="00DE5296">
        <w:rPr>
          <w:shd w:val="clear" w:color="auto" w:fill="FFFFFF"/>
        </w:rPr>
        <w:t xml:space="preserve"> «</w:t>
      </w:r>
      <w:proofErr w:type="spellStart"/>
      <w:r w:rsidR="002D4279">
        <w:rPr>
          <w:shd w:val="clear" w:color="auto" w:fill="FFFFFF"/>
        </w:rPr>
        <w:t>ANTARES</w:t>
      </w:r>
      <w:proofErr w:type="spellEnd"/>
      <w:r w:rsidR="002D4279">
        <w:rPr>
          <w:shd w:val="clear" w:color="auto" w:fill="FFFFFF"/>
        </w:rPr>
        <w:t xml:space="preserve"> X-</w:t>
      </w:r>
      <w:proofErr w:type="spellStart"/>
      <w:r w:rsidR="002D4279">
        <w:rPr>
          <w:shd w:val="clear" w:color="auto" w:fill="FFFFFF"/>
        </w:rPr>
        <w:t>FIT</w:t>
      </w:r>
      <w:proofErr w:type="spellEnd"/>
      <w:r w:rsidR="002D4279">
        <w:rPr>
          <w:shd w:val="clear" w:color="auto" w:fill="FFFFFF"/>
        </w:rPr>
        <w:t xml:space="preserve"> </w:t>
      </w:r>
      <w:proofErr w:type="spellStart"/>
      <w:r w:rsidR="002D4279">
        <w:rPr>
          <w:shd w:val="clear" w:color="auto" w:fill="FFFFFF"/>
        </w:rPr>
        <w:t>PREMIUM</w:t>
      </w:r>
      <w:proofErr w:type="spellEnd"/>
      <w:r w:rsidR="00C222C3" w:rsidRPr="00DE5296">
        <w:rPr>
          <w:shd w:val="clear" w:color="auto" w:fill="FFFFFF"/>
        </w:rPr>
        <w:t xml:space="preserve">» </w:t>
      </w:r>
      <w:r w:rsidR="00C222C3" w:rsidRPr="00DE5296">
        <w:rPr>
          <w:color w:val="000000"/>
          <w:szCs w:val="28"/>
          <w:shd w:val="clear" w:color="auto" w:fill="FFFFFF"/>
        </w:rPr>
        <w:t>для автоматизации бухгалтерского учета используется программа 1С: Предприятие.</w:t>
      </w:r>
    </w:p>
    <w:p w:rsidR="00C222C3" w:rsidRPr="00DE5296" w:rsidRDefault="00C222C3" w:rsidP="008E11B3">
      <w:pPr>
        <w:pStyle w:val="af4"/>
        <w:numPr>
          <w:ilvl w:val="0"/>
          <w:numId w:val="6"/>
        </w:numPr>
        <w:ind w:left="0" w:firstLine="709"/>
        <w:rPr>
          <w:szCs w:val="28"/>
        </w:rPr>
      </w:pPr>
      <w:r w:rsidRPr="00DE5296">
        <w:rPr>
          <w:szCs w:val="28"/>
        </w:rPr>
        <w:t>Задачей Фитнес-мен</w:t>
      </w:r>
      <w:r w:rsidR="00F14179" w:rsidRPr="00DE5296">
        <w:rPr>
          <w:szCs w:val="28"/>
        </w:rPr>
        <w:t>е</w:t>
      </w:r>
      <w:r w:rsidRPr="00DE5296">
        <w:rPr>
          <w:szCs w:val="28"/>
        </w:rPr>
        <w:t>джера является управление инструкторами, составление расписания занятий.</w:t>
      </w:r>
    </w:p>
    <w:p w:rsidR="00C222C3" w:rsidRPr="00DE5296" w:rsidRDefault="00C222C3" w:rsidP="008E11B3">
      <w:pPr>
        <w:pStyle w:val="af4"/>
        <w:numPr>
          <w:ilvl w:val="0"/>
          <w:numId w:val="6"/>
        </w:numPr>
        <w:ind w:left="0" w:firstLine="709"/>
        <w:rPr>
          <w:szCs w:val="28"/>
        </w:rPr>
      </w:pPr>
      <w:r w:rsidRPr="00DE5296">
        <w:rPr>
          <w:szCs w:val="28"/>
        </w:rPr>
        <w:t xml:space="preserve">Тренерский состав включает в себя </w:t>
      </w:r>
      <w:r w:rsidR="00422992" w:rsidRPr="00DE5296">
        <w:rPr>
          <w:szCs w:val="28"/>
        </w:rPr>
        <w:t>инструкторов</w:t>
      </w:r>
      <w:r w:rsidRPr="00DE5296">
        <w:rPr>
          <w:szCs w:val="28"/>
        </w:rPr>
        <w:t xml:space="preserve"> (</w:t>
      </w:r>
      <w:r w:rsidR="00254B72" w:rsidRPr="00DE5296">
        <w:rPr>
          <w:szCs w:val="28"/>
        </w:rPr>
        <w:t>11 человек</w:t>
      </w:r>
      <w:r w:rsidRPr="00DE5296">
        <w:rPr>
          <w:szCs w:val="28"/>
        </w:rPr>
        <w:t>)</w:t>
      </w:r>
      <w:r w:rsidR="00254B72" w:rsidRPr="00DE5296">
        <w:rPr>
          <w:szCs w:val="28"/>
        </w:rPr>
        <w:t>.</w:t>
      </w:r>
      <w:r w:rsidRPr="00DE5296">
        <w:rPr>
          <w:szCs w:val="28"/>
        </w:rPr>
        <w:t xml:space="preserve"> Весь тренерский состав окончил специальные курсы по оказанию первой медицинской помощи и ежегодно проходит переподготовку, это является обязательным условием работы в тренажерном зале.</w:t>
      </w:r>
    </w:p>
    <w:p w:rsidR="00C222C3" w:rsidRPr="00DE5296" w:rsidRDefault="00DE5296" w:rsidP="008E11B3">
      <w:pPr>
        <w:pStyle w:val="af4"/>
        <w:numPr>
          <w:ilvl w:val="0"/>
          <w:numId w:val="6"/>
        </w:numPr>
        <w:ind w:left="0" w:firstLine="709"/>
        <w:rPr>
          <w:szCs w:val="28"/>
        </w:rPr>
      </w:pPr>
      <w:r w:rsidRPr="00DE5296">
        <w:rPr>
          <w:szCs w:val="28"/>
        </w:rPr>
        <w:t xml:space="preserve">Администратор на </w:t>
      </w:r>
      <w:r w:rsidR="00394414" w:rsidRPr="00DE5296">
        <w:rPr>
          <w:szCs w:val="28"/>
        </w:rPr>
        <w:t>рецеп</w:t>
      </w:r>
      <w:r w:rsidR="00394414">
        <w:rPr>
          <w:szCs w:val="28"/>
        </w:rPr>
        <w:t>ции</w:t>
      </w:r>
      <w:r w:rsidRPr="00DE5296">
        <w:rPr>
          <w:szCs w:val="28"/>
        </w:rPr>
        <w:t xml:space="preserve"> регистрирует посещение клиентов</w:t>
      </w:r>
      <w:r w:rsidR="00C222C3" w:rsidRPr="00DE5296">
        <w:rPr>
          <w:szCs w:val="28"/>
        </w:rPr>
        <w:t xml:space="preserve"> </w:t>
      </w:r>
    </w:p>
    <w:p w:rsidR="00422992" w:rsidRDefault="00422992" w:rsidP="008E11B3">
      <w:pPr>
        <w:pStyle w:val="af4"/>
        <w:numPr>
          <w:ilvl w:val="0"/>
          <w:numId w:val="6"/>
        </w:numPr>
        <w:ind w:left="0" w:firstLine="709"/>
        <w:rPr>
          <w:szCs w:val="28"/>
        </w:rPr>
      </w:pPr>
      <w:r w:rsidRPr="00DE5296">
        <w:rPr>
          <w:szCs w:val="28"/>
        </w:rPr>
        <w:t xml:space="preserve">Заместители директора осуществляют руководство осуществлением </w:t>
      </w:r>
      <w:r w:rsidR="00860417">
        <w:rPr>
          <w:szCs w:val="28"/>
        </w:rPr>
        <w:t>деятельности по хозяйственной части и</w:t>
      </w:r>
      <w:r w:rsidRPr="00DE5296">
        <w:rPr>
          <w:szCs w:val="28"/>
        </w:rPr>
        <w:t xml:space="preserve"> организацией занятий</w:t>
      </w:r>
      <w:r w:rsidR="00860417">
        <w:rPr>
          <w:szCs w:val="28"/>
        </w:rPr>
        <w:t>.</w:t>
      </w:r>
    </w:p>
    <w:p w:rsidR="00DE5296" w:rsidRPr="00DE5296" w:rsidRDefault="00DE5296" w:rsidP="008E11B3">
      <w:pPr>
        <w:pStyle w:val="af4"/>
        <w:numPr>
          <w:ilvl w:val="0"/>
          <w:numId w:val="6"/>
        </w:numPr>
        <w:ind w:left="0" w:firstLine="709"/>
        <w:rPr>
          <w:szCs w:val="28"/>
        </w:rPr>
      </w:pPr>
      <w:r>
        <w:rPr>
          <w:szCs w:val="28"/>
        </w:rPr>
        <w:t>Финансовый администратор регистрирует клиентов, осуществляет оформление и выдачу абонементов, регистрирует оплату по абонементам.</w:t>
      </w:r>
    </w:p>
    <w:p w:rsidR="001F1528" w:rsidRPr="001F1528" w:rsidRDefault="002964B9" w:rsidP="002964B9">
      <w:pPr>
        <w:pStyle w:val="2"/>
        <w:rPr>
          <w:rFonts w:eastAsiaTheme="minorEastAsia"/>
          <w:lang w:eastAsia="ru-RU"/>
        </w:rPr>
      </w:pPr>
      <w:bookmarkStart w:id="11" w:name="_Toc71408826"/>
      <w:r>
        <w:rPr>
          <w:rFonts w:eastAsiaTheme="minorEastAsia"/>
          <w:lang w:eastAsia="ru-RU"/>
        </w:rPr>
        <w:t>2.2</w:t>
      </w:r>
      <w:r w:rsidR="001F1528" w:rsidRPr="001F1528">
        <w:rPr>
          <w:rFonts w:eastAsiaTheme="minorEastAsia"/>
          <w:lang w:eastAsia="ru-RU"/>
        </w:rPr>
        <w:t xml:space="preserve"> Задачи, подлежащие автоматизации</w:t>
      </w:r>
      <w:bookmarkEnd w:id="11"/>
    </w:p>
    <w:p w:rsidR="001F1528" w:rsidRPr="001F1528" w:rsidRDefault="001F1528" w:rsidP="00254B72">
      <w:pPr>
        <w:rPr>
          <w:color w:val="000000"/>
          <w:shd w:val="clear" w:color="auto" w:fill="FFFFFF"/>
          <w:lang w:eastAsia="ru-RU"/>
        </w:rPr>
      </w:pPr>
      <w:r w:rsidRPr="001F1528">
        <w:rPr>
          <w:lang w:eastAsia="ru-RU"/>
        </w:rPr>
        <w:t xml:space="preserve">При анализе задач, подлежащих автоматизации следует, учитывать факт, того, что бухгалтерское подразделение </w:t>
      </w:r>
      <w:r w:rsidR="007A121B">
        <w:rPr>
          <w:lang w:eastAsia="ru-RU"/>
        </w:rPr>
        <w:t>фитнес-клуб</w:t>
      </w:r>
      <w:r w:rsidR="00254B72" w:rsidRPr="00254B72">
        <w:rPr>
          <w:lang w:eastAsia="ru-RU"/>
        </w:rPr>
        <w:t>а «</w:t>
      </w:r>
      <w:proofErr w:type="spellStart"/>
      <w:r w:rsidR="002D4279">
        <w:rPr>
          <w:lang w:eastAsia="ru-RU"/>
        </w:rPr>
        <w:t>ANTARES</w:t>
      </w:r>
      <w:proofErr w:type="spellEnd"/>
      <w:r w:rsidR="002D4279">
        <w:rPr>
          <w:lang w:eastAsia="ru-RU"/>
        </w:rPr>
        <w:t xml:space="preserve"> X-</w:t>
      </w:r>
      <w:proofErr w:type="spellStart"/>
      <w:r w:rsidR="002D4279">
        <w:rPr>
          <w:lang w:eastAsia="ru-RU"/>
        </w:rPr>
        <w:t>FIT</w:t>
      </w:r>
      <w:proofErr w:type="spellEnd"/>
      <w:r w:rsidR="002D4279">
        <w:rPr>
          <w:lang w:eastAsia="ru-RU"/>
        </w:rPr>
        <w:t xml:space="preserve"> </w:t>
      </w:r>
      <w:proofErr w:type="spellStart"/>
      <w:r w:rsidR="002D4279">
        <w:rPr>
          <w:lang w:eastAsia="ru-RU"/>
        </w:rPr>
        <w:t>PREMIUM</w:t>
      </w:r>
      <w:proofErr w:type="spellEnd"/>
      <w:r w:rsidR="00254B72" w:rsidRPr="00254B72">
        <w:rPr>
          <w:lang w:eastAsia="ru-RU"/>
        </w:rPr>
        <w:t xml:space="preserve">» </w:t>
      </w:r>
      <w:r w:rsidRPr="001F1528">
        <w:rPr>
          <w:color w:val="000000"/>
          <w:shd w:val="clear" w:color="auto" w:fill="FFFFFF"/>
          <w:lang w:eastAsia="ru-RU"/>
        </w:rPr>
        <w:t>уже автоматизировано</w:t>
      </w:r>
      <w:r w:rsidR="007564E3">
        <w:rPr>
          <w:color w:val="000000"/>
          <w:shd w:val="clear" w:color="auto" w:fill="FFFFFF"/>
          <w:lang w:eastAsia="ru-RU"/>
        </w:rPr>
        <w:t>.</w:t>
      </w:r>
      <w:r w:rsidRPr="001F1528">
        <w:rPr>
          <w:color w:val="000000"/>
          <w:shd w:val="clear" w:color="auto" w:fill="FFFFFF"/>
          <w:lang w:eastAsia="ru-RU"/>
        </w:rPr>
        <w:t xml:space="preserve"> Оценка повторной автоматизации является сложным комплексом мер, не гарантирующих повышение эффективности работы тренажерного зала в целом, в тоже время, требующее расходов как минимум на исследование, анализ и внедрение. </w:t>
      </w:r>
      <w:r w:rsidR="007564E3">
        <w:rPr>
          <w:color w:val="000000"/>
          <w:shd w:val="clear" w:color="auto" w:fill="FFFFFF"/>
          <w:lang w:eastAsia="ru-RU"/>
        </w:rPr>
        <w:t xml:space="preserve"> </w:t>
      </w:r>
    </w:p>
    <w:p w:rsidR="001F1528" w:rsidRPr="001F1528" w:rsidRDefault="001F1528" w:rsidP="00254B72">
      <w:pPr>
        <w:rPr>
          <w:shd w:val="clear" w:color="auto" w:fill="FFFFFF"/>
          <w:lang w:eastAsia="ru-RU"/>
        </w:rPr>
      </w:pPr>
      <w:r w:rsidRPr="001F1528">
        <w:rPr>
          <w:shd w:val="clear" w:color="auto" w:fill="FFFFFF"/>
          <w:lang w:eastAsia="ru-RU"/>
        </w:rPr>
        <w:lastRenderedPageBreak/>
        <w:t xml:space="preserve">Центральными бизнес-процессами, увеличивающими </w:t>
      </w:r>
      <w:r w:rsidR="007A121B">
        <w:rPr>
          <w:shd w:val="clear" w:color="auto" w:fill="FFFFFF"/>
          <w:lang w:eastAsia="ru-RU"/>
        </w:rPr>
        <w:t>фитнес-клуб</w:t>
      </w:r>
      <w:r w:rsidR="00254B72">
        <w:rPr>
          <w:shd w:val="clear" w:color="auto" w:fill="FFFFFF"/>
          <w:lang w:eastAsia="ru-RU"/>
        </w:rPr>
        <w:t>а</w:t>
      </w:r>
      <w:r w:rsidRPr="001F1528">
        <w:rPr>
          <w:shd w:val="clear" w:color="auto" w:fill="FFFFFF"/>
          <w:lang w:eastAsia="ru-RU"/>
        </w:rPr>
        <w:t xml:space="preserve"> зала, являются:</w:t>
      </w:r>
    </w:p>
    <w:p w:rsidR="001F1528" w:rsidRPr="00865540" w:rsidRDefault="001F1528" w:rsidP="008E11B3">
      <w:pPr>
        <w:pStyle w:val="af4"/>
        <w:numPr>
          <w:ilvl w:val="0"/>
          <w:numId w:val="26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добавление нового клиента в систему;</w:t>
      </w:r>
    </w:p>
    <w:p w:rsidR="001F1528" w:rsidRPr="00865540" w:rsidRDefault="007D026E" w:rsidP="008E11B3">
      <w:pPr>
        <w:pStyle w:val="af4"/>
        <w:numPr>
          <w:ilvl w:val="0"/>
          <w:numId w:val="26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продажа абонемента</w:t>
      </w:r>
      <w:r w:rsidR="001F1528" w:rsidRPr="00865540">
        <w:rPr>
          <w:shd w:val="clear" w:color="auto" w:fill="FFFFFF"/>
          <w:lang w:eastAsia="ru-RU"/>
        </w:rPr>
        <w:t xml:space="preserve"> клиента;</w:t>
      </w:r>
    </w:p>
    <w:p w:rsidR="001F1528" w:rsidRDefault="001F1528" w:rsidP="008E11B3">
      <w:pPr>
        <w:pStyle w:val="af4"/>
        <w:numPr>
          <w:ilvl w:val="0"/>
          <w:numId w:val="26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 xml:space="preserve">проведение </w:t>
      </w:r>
      <w:r w:rsidR="007D026E" w:rsidRPr="00865540">
        <w:rPr>
          <w:shd w:val="clear" w:color="auto" w:fill="FFFFFF"/>
          <w:lang w:eastAsia="ru-RU"/>
        </w:rPr>
        <w:t>занятия в том или ином зале, тем или иным инструктором</w:t>
      </w:r>
      <w:r w:rsidR="00394414">
        <w:rPr>
          <w:shd w:val="clear" w:color="auto" w:fill="FFFFFF"/>
          <w:lang w:eastAsia="ru-RU"/>
        </w:rPr>
        <w:t>;</w:t>
      </w:r>
    </w:p>
    <w:p w:rsidR="00D0590D" w:rsidRPr="00865540" w:rsidRDefault="00D0590D" w:rsidP="008E11B3">
      <w:pPr>
        <w:pStyle w:val="af4"/>
        <w:numPr>
          <w:ilvl w:val="0"/>
          <w:numId w:val="26"/>
        </w:numPr>
        <w:ind w:left="0" w:firstLine="709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Добавление расписания</w:t>
      </w:r>
      <w:r w:rsidR="00394414">
        <w:rPr>
          <w:shd w:val="clear" w:color="auto" w:fill="FFFFFF"/>
          <w:lang w:eastAsia="ru-RU"/>
        </w:rPr>
        <w:t>.</w:t>
      </w:r>
    </w:p>
    <w:p w:rsidR="001F1528" w:rsidRDefault="001F1528" w:rsidP="00254B72">
      <w:pPr>
        <w:rPr>
          <w:shd w:val="clear" w:color="auto" w:fill="FFFFFF"/>
          <w:lang w:eastAsia="ru-RU"/>
        </w:rPr>
      </w:pPr>
      <w:r w:rsidRPr="001F1528">
        <w:rPr>
          <w:shd w:val="clear" w:color="auto" w:fill="FFFFFF"/>
          <w:lang w:eastAsia="ru-RU"/>
        </w:rPr>
        <w:t>Можно выделить следующие информационные объекты, связанные с указанными бизнес-процессами:</w:t>
      </w:r>
    </w:p>
    <w:p w:rsidR="00A32104" w:rsidRPr="00865540" w:rsidRDefault="00A32104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Зал. Информация о зале должна содержать Название, Адрес, Описание, Площадь</w:t>
      </w:r>
      <w:r w:rsidR="00B0371E">
        <w:rPr>
          <w:shd w:val="clear" w:color="auto" w:fill="FFFFFF"/>
          <w:lang w:eastAsia="ru-RU"/>
        </w:rPr>
        <w:t>;</w:t>
      </w:r>
    </w:p>
    <w:p w:rsidR="001F1528" w:rsidRPr="00865540" w:rsidRDefault="001F1528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Клиент. Информация о клиенте минимум должна содержать – фамилию, имя, отчество и контактные данные: телефон и, при наличии, адрес электронной почты.</w:t>
      </w:r>
    </w:p>
    <w:p w:rsidR="001F1528" w:rsidRPr="00865540" w:rsidRDefault="00CB31B5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Сотрудник</w:t>
      </w:r>
      <w:r w:rsidR="001F1528" w:rsidRPr="00865540">
        <w:rPr>
          <w:shd w:val="clear" w:color="auto" w:fill="FFFFFF"/>
          <w:lang w:eastAsia="ru-RU"/>
        </w:rPr>
        <w:t xml:space="preserve">. Информация о </w:t>
      </w:r>
      <w:r w:rsidRPr="00865540">
        <w:rPr>
          <w:shd w:val="clear" w:color="auto" w:fill="FFFFFF"/>
          <w:lang w:eastAsia="ru-RU"/>
        </w:rPr>
        <w:t>сотруднике</w:t>
      </w:r>
      <w:r w:rsidR="001F1528" w:rsidRPr="00865540">
        <w:rPr>
          <w:shd w:val="clear" w:color="auto" w:fill="FFFFFF"/>
          <w:lang w:eastAsia="ru-RU"/>
        </w:rPr>
        <w:t xml:space="preserve"> должна в себя включать </w:t>
      </w:r>
      <w:r w:rsidRPr="00865540">
        <w:rPr>
          <w:shd w:val="clear" w:color="auto" w:fill="FFFFFF"/>
          <w:lang w:eastAsia="ru-RU"/>
        </w:rPr>
        <w:t>должность</w:t>
      </w:r>
      <w:r w:rsidR="001F1528" w:rsidRPr="00865540">
        <w:rPr>
          <w:shd w:val="clear" w:color="auto" w:fill="FFFFFF"/>
          <w:lang w:eastAsia="ru-RU"/>
        </w:rPr>
        <w:t xml:space="preserve"> (</w:t>
      </w:r>
      <w:r w:rsidRPr="00865540">
        <w:rPr>
          <w:shd w:val="clear" w:color="auto" w:fill="FFFFFF"/>
          <w:lang w:eastAsia="ru-RU"/>
        </w:rPr>
        <w:t>инструктор</w:t>
      </w:r>
      <w:r w:rsidR="001F1528" w:rsidRPr="00865540">
        <w:rPr>
          <w:shd w:val="clear" w:color="auto" w:fill="FFFFFF"/>
          <w:lang w:eastAsia="ru-RU"/>
        </w:rPr>
        <w:t xml:space="preserve">, </w:t>
      </w:r>
      <w:r w:rsidRPr="00865540">
        <w:rPr>
          <w:shd w:val="clear" w:color="auto" w:fill="FFFFFF"/>
          <w:lang w:eastAsia="ru-RU"/>
        </w:rPr>
        <w:t>фитнес-менеджер, администратор и т.д.</w:t>
      </w:r>
      <w:r w:rsidR="008353A4">
        <w:rPr>
          <w:shd w:val="clear" w:color="auto" w:fill="FFFFFF"/>
          <w:lang w:eastAsia="ru-RU"/>
        </w:rPr>
        <w:t>),</w:t>
      </w:r>
      <w:r w:rsidR="001F1528" w:rsidRPr="00865540">
        <w:rPr>
          <w:shd w:val="clear" w:color="auto" w:fill="FFFFFF"/>
          <w:lang w:eastAsia="ru-RU"/>
        </w:rPr>
        <w:t xml:space="preserve"> мобильны</w:t>
      </w:r>
      <w:r w:rsidR="008353A4">
        <w:rPr>
          <w:shd w:val="clear" w:color="auto" w:fill="FFFFFF"/>
          <w:lang w:eastAsia="ru-RU"/>
        </w:rPr>
        <w:t>й телефон для оперативной связи и другую информацию</w:t>
      </w:r>
      <w:r w:rsidRPr="00865540">
        <w:rPr>
          <w:shd w:val="clear" w:color="auto" w:fill="FFFFFF"/>
          <w:lang w:eastAsia="ru-RU"/>
        </w:rPr>
        <w:t>.</w:t>
      </w:r>
    </w:p>
    <w:p w:rsidR="00A32104" w:rsidRPr="00865540" w:rsidRDefault="00A32104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Группы занятий. Необходимы: н</w:t>
      </w:r>
      <w:r w:rsidR="00410E69">
        <w:rPr>
          <w:shd w:val="clear" w:color="auto" w:fill="FFFFFF"/>
          <w:lang w:eastAsia="ru-RU"/>
        </w:rPr>
        <w:t>аименование группы, направление</w:t>
      </w:r>
      <w:r w:rsidRPr="00865540">
        <w:rPr>
          <w:shd w:val="clear" w:color="auto" w:fill="FFFFFF"/>
          <w:lang w:eastAsia="ru-RU"/>
        </w:rPr>
        <w:t>.</w:t>
      </w:r>
    </w:p>
    <w:p w:rsidR="00A32104" w:rsidRPr="00865540" w:rsidRDefault="00A32104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Направление занятий. Необходимы: название направления, описание.</w:t>
      </w:r>
    </w:p>
    <w:p w:rsidR="00A32104" w:rsidRPr="00865540" w:rsidRDefault="00A32104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Должности сотрудников. Необходимо название должности.</w:t>
      </w:r>
    </w:p>
    <w:p w:rsidR="00A15819" w:rsidRPr="00865540" w:rsidRDefault="00A15819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>Расписание занятий. Должно содержать: период действия расписания, день недели, время начала занятий, длительность занятия, информацию о группе, информацию об инструкторе.</w:t>
      </w:r>
    </w:p>
    <w:p w:rsidR="001F1528" w:rsidRPr="00865540" w:rsidRDefault="001F1528" w:rsidP="008E11B3">
      <w:pPr>
        <w:pStyle w:val="af4"/>
        <w:numPr>
          <w:ilvl w:val="0"/>
          <w:numId w:val="27"/>
        </w:numPr>
        <w:ind w:left="0" w:firstLine="709"/>
        <w:rPr>
          <w:shd w:val="clear" w:color="auto" w:fill="FFFFFF"/>
          <w:lang w:eastAsia="ru-RU"/>
        </w:rPr>
      </w:pPr>
      <w:r w:rsidRPr="00865540">
        <w:rPr>
          <w:shd w:val="clear" w:color="auto" w:fill="FFFFFF"/>
          <w:lang w:eastAsia="ru-RU"/>
        </w:rPr>
        <w:t xml:space="preserve">Журнал проведения занятий. Должен отражать проведение текущих занятий и содержать данные о </w:t>
      </w:r>
      <w:r w:rsidR="00CB31B5" w:rsidRPr="00865540">
        <w:rPr>
          <w:shd w:val="clear" w:color="auto" w:fill="FFFFFF"/>
          <w:lang w:eastAsia="ru-RU"/>
        </w:rPr>
        <w:t>дате проведения занятия, отметку о выполнении, количество человек на занятии</w:t>
      </w:r>
      <w:r w:rsidRPr="00865540">
        <w:rPr>
          <w:shd w:val="clear" w:color="auto" w:fill="FFFFFF"/>
          <w:lang w:eastAsia="ru-RU"/>
        </w:rPr>
        <w:t xml:space="preserve">. Учитывать места проведения занятий в зале, </w:t>
      </w:r>
      <w:r w:rsidR="00A15819" w:rsidRPr="00865540">
        <w:rPr>
          <w:shd w:val="clear" w:color="auto" w:fill="FFFFFF"/>
          <w:lang w:eastAsia="ru-RU"/>
        </w:rPr>
        <w:t>инструктора</w:t>
      </w:r>
      <w:r w:rsidRPr="00865540">
        <w:rPr>
          <w:shd w:val="clear" w:color="auto" w:fill="FFFFFF"/>
          <w:lang w:eastAsia="ru-RU"/>
        </w:rPr>
        <w:t>, осуществляющего проведение занятия.</w:t>
      </w:r>
    </w:p>
    <w:p w:rsidR="001F1528" w:rsidRPr="001F1528" w:rsidRDefault="001F1528" w:rsidP="00C90C7F">
      <w:pPr>
        <w:rPr>
          <w:lang w:eastAsia="ru-RU"/>
        </w:rPr>
      </w:pPr>
      <w:r w:rsidRPr="001F1528">
        <w:rPr>
          <w:lang w:eastAsia="ru-RU"/>
        </w:rPr>
        <w:lastRenderedPageBreak/>
        <w:t>Учитывая выделенные информационные объекты, пользователями данной автоматизированной информационной системы будут являться:</w:t>
      </w:r>
    </w:p>
    <w:p w:rsidR="001F1528" w:rsidRPr="00544121" w:rsidRDefault="001F1528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 xml:space="preserve">Фитнес-менеджер. В его задачи входит контроль над деятельностью </w:t>
      </w:r>
      <w:r w:rsidR="00A15819" w:rsidRPr="00544121">
        <w:rPr>
          <w:shd w:val="clear" w:color="auto" w:fill="FFFFFF"/>
          <w:lang w:eastAsia="ru-RU"/>
        </w:rPr>
        <w:t>инструкторов</w:t>
      </w:r>
      <w:r w:rsidRPr="00544121">
        <w:rPr>
          <w:shd w:val="clear" w:color="auto" w:fill="FFFFFF"/>
          <w:lang w:eastAsia="ru-RU"/>
        </w:rPr>
        <w:t>, ведение журнала занятий.</w:t>
      </w:r>
    </w:p>
    <w:p w:rsidR="001F1528" w:rsidRPr="00544121" w:rsidRDefault="001F1528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>Администратор</w:t>
      </w:r>
      <w:r w:rsidR="00A15819" w:rsidRPr="00544121">
        <w:rPr>
          <w:shd w:val="clear" w:color="auto" w:fill="FFFFFF"/>
          <w:lang w:eastAsia="ru-RU"/>
        </w:rPr>
        <w:t xml:space="preserve"> </w:t>
      </w:r>
      <w:r w:rsidR="007A121B">
        <w:rPr>
          <w:shd w:val="clear" w:color="auto" w:fill="FFFFFF"/>
          <w:lang w:eastAsia="ru-RU"/>
        </w:rPr>
        <w:t>фитнес-клуб</w:t>
      </w:r>
      <w:r w:rsidR="00A15819" w:rsidRPr="00544121">
        <w:rPr>
          <w:shd w:val="clear" w:color="auto" w:fill="FFFFFF"/>
          <w:lang w:eastAsia="ru-RU"/>
        </w:rPr>
        <w:t>а</w:t>
      </w:r>
      <w:r w:rsidRPr="00544121">
        <w:rPr>
          <w:shd w:val="clear" w:color="auto" w:fill="FFFFFF"/>
          <w:lang w:eastAsia="ru-RU"/>
        </w:rPr>
        <w:t>. Он должен заниматься регистрацией новых клиентов</w:t>
      </w:r>
      <w:r w:rsidR="00A15819" w:rsidRPr="00544121">
        <w:rPr>
          <w:shd w:val="clear" w:color="auto" w:fill="FFFFFF"/>
          <w:lang w:eastAsia="ru-RU"/>
        </w:rPr>
        <w:t>, оформлять абонементы, регистрировать оплату</w:t>
      </w:r>
      <w:r w:rsidRPr="00544121">
        <w:rPr>
          <w:shd w:val="clear" w:color="auto" w:fill="FFFFFF"/>
          <w:lang w:eastAsia="ru-RU"/>
        </w:rPr>
        <w:t>.</w:t>
      </w:r>
    </w:p>
    <w:p w:rsidR="001F1528" w:rsidRPr="00544121" w:rsidRDefault="001F1528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 xml:space="preserve">Директор тренажерного зала. Выполняет общий контроль и получает аналитику по работе тренажерного зала. </w:t>
      </w:r>
    </w:p>
    <w:p w:rsidR="00A15819" w:rsidRPr="00544121" w:rsidRDefault="00A15819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 xml:space="preserve">Системный администратор. Настройка приложения, редактирование справочников базы данных по указаниям директора и заявкам фитнес-менеджера, администратора </w:t>
      </w:r>
      <w:r w:rsidR="007A121B">
        <w:rPr>
          <w:shd w:val="clear" w:color="auto" w:fill="FFFFFF"/>
          <w:lang w:eastAsia="ru-RU"/>
        </w:rPr>
        <w:t>фитнес-клуб</w:t>
      </w:r>
      <w:r w:rsidRPr="00544121">
        <w:rPr>
          <w:shd w:val="clear" w:color="auto" w:fill="FFFFFF"/>
          <w:lang w:eastAsia="ru-RU"/>
        </w:rPr>
        <w:t>а</w:t>
      </w:r>
      <w:r w:rsidR="00F14179" w:rsidRPr="00544121">
        <w:rPr>
          <w:shd w:val="clear" w:color="auto" w:fill="FFFFFF"/>
          <w:lang w:eastAsia="ru-RU"/>
        </w:rPr>
        <w:t>.</w:t>
      </w:r>
    </w:p>
    <w:p w:rsidR="00F14179" w:rsidRPr="00544121" w:rsidRDefault="00F14179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>Начальник подчиненного фитнес клуба</w:t>
      </w:r>
      <w:r w:rsidR="001C1DBE" w:rsidRPr="00544121">
        <w:rPr>
          <w:shd w:val="clear" w:color="auto" w:fill="FFFFFF"/>
          <w:lang w:eastAsia="ru-RU"/>
        </w:rPr>
        <w:t>. Просмотр расписания занятий в подведомственном ему помещении.</w:t>
      </w:r>
    </w:p>
    <w:p w:rsidR="00422992" w:rsidRPr="00544121" w:rsidRDefault="00422992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>Заместител</w:t>
      </w:r>
      <w:r w:rsidR="003303B3" w:rsidRPr="00544121">
        <w:rPr>
          <w:shd w:val="clear" w:color="auto" w:fill="FFFFFF"/>
          <w:lang w:eastAsia="ru-RU"/>
        </w:rPr>
        <w:t>ь</w:t>
      </w:r>
      <w:r w:rsidRPr="00544121">
        <w:rPr>
          <w:shd w:val="clear" w:color="auto" w:fill="FFFFFF"/>
          <w:lang w:eastAsia="ru-RU"/>
        </w:rPr>
        <w:t xml:space="preserve"> директора: </w:t>
      </w:r>
      <w:r w:rsidR="007771F5" w:rsidRPr="00544121">
        <w:rPr>
          <w:shd w:val="clear" w:color="auto" w:fill="FFFFFF"/>
          <w:lang w:eastAsia="ru-RU"/>
        </w:rPr>
        <w:t xml:space="preserve">просмотр </w:t>
      </w:r>
      <w:r w:rsidRPr="00544121">
        <w:rPr>
          <w:shd w:val="clear" w:color="auto" w:fill="FFFFFF"/>
          <w:lang w:eastAsia="ru-RU"/>
        </w:rPr>
        <w:t>расписания занятий. Получение отчетов.</w:t>
      </w:r>
    </w:p>
    <w:p w:rsidR="007771F5" w:rsidRPr="00544121" w:rsidRDefault="00422992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 xml:space="preserve">Бухгалтер: </w:t>
      </w:r>
      <w:r w:rsidR="007771F5" w:rsidRPr="00544121">
        <w:rPr>
          <w:shd w:val="clear" w:color="auto" w:fill="FFFFFF"/>
          <w:lang w:eastAsia="ru-RU"/>
        </w:rPr>
        <w:t>просмотр расписания занятий. Получение отчетов.</w:t>
      </w:r>
    </w:p>
    <w:p w:rsidR="003303B3" w:rsidRPr="00544121" w:rsidRDefault="003303B3" w:rsidP="008E11B3">
      <w:pPr>
        <w:pStyle w:val="af4"/>
        <w:numPr>
          <w:ilvl w:val="0"/>
          <w:numId w:val="28"/>
        </w:numPr>
        <w:ind w:left="0" w:firstLine="709"/>
        <w:rPr>
          <w:shd w:val="clear" w:color="auto" w:fill="FFFFFF"/>
          <w:lang w:eastAsia="ru-RU"/>
        </w:rPr>
      </w:pPr>
      <w:r w:rsidRPr="00544121">
        <w:rPr>
          <w:shd w:val="clear" w:color="auto" w:fill="FFFFFF"/>
          <w:lang w:eastAsia="ru-RU"/>
        </w:rPr>
        <w:t>Инструктор: просмотр расписания занятий. Занесение данных о проведенных занятиях в журнал занятий.</w:t>
      </w:r>
    </w:p>
    <w:p w:rsidR="006A49E6" w:rsidRPr="006A49E6" w:rsidRDefault="00E96DF9" w:rsidP="00E96DF9">
      <w:pPr>
        <w:pStyle w:val="2"/>
        <w:rPr>
          <w:lang w:eastAsia="ru-RU"/>
        </w:rPr>
      </w:pPr>
      <w:bookmarkStart w:id="12" w:name="_Toc441940360"/>
      <w:bookmarkStart w:id="13" w:name="_Toc1828754"/>
      <w:bookmarkStart w:id="14" w:name="_Toc3051222"/>
      <w:bookmarkStart w:id="15" w:name="_Toc71408827"/>
      <w:r>
        <w:rPr>
          <w:lang w:eastAsia="ru-RU"/>
        </w:rPr>
        <w:t>2.</w:t>
      </w:r>
      <w:r w:rsidR="00D9536F">
        <w:rPr>
          <w:lang w:eastAsia="ru-RU"/>
        </w:rPr>
        <w:t>3</w:t>
      </w:r>
      <w:r w:rsidR="006A49E6" w:rsidRPr="006A49E6">
        <w:rPr>
          <w:lang w:eastAsia="ru-RU"/>
        </w:rPr>
        <w:t xml:space="preserve"> </w:t>
      </w:r>
      <w:r w:rsidR="00E61ADA" w:rsidRPr="00E61ADA">
        <w:rPr>
          <w:lang w:eastAsia="ru-RU"/>
        </w:rPr>
        <w:t>Разработка программной реализации моделей компонентов</w:t>
      </w:r>
      <w:bookmarkEnd w:id="15"/>
      <w:r w:rsidR="00E61ADA" w:rsidRPr="00E61ADA">
        <w:rPr>
          <w:lang w:eastAsia="ru-RU"/>
        </w:rPr>
        <w:t xml:space="preserve"> </w:t>
      </w:r>
      <w:bookmarkEnd w:id="12"/>
      <w:bookmarkEnd w:id="13"/>
      <w:bookmarkEnd w:id="14"/>
    </w:p>
    <w:p w:rsidR="006A49E6" w:rsidRPr="006A49E6" w:rsidRDefault="00E96DF9" w:rsidP="00E96DF9">
      <w:pPr>
        <w:pStyle w:val="35"/>
        <w:rPr>
          <w:rFonts w:eastAsia="Times New Roman"/>
        </w:rPr>
      </w:pPr>
      <w:bookmarkStart w:id="16" w:name="_Toc3051223"/>
      <w:bookmarkStart w:id="17" w:name="_Toc71408828"/>
      <w:r>
        <w:rPr>
          <w:rFonts w:eastAsia="Times New Roman"/>
        </w:rPr>
        <w:t>2.</w:t>
      </w:r>
      <w:r w:rsidR="00D9536F">
        <w:rPr>
          <w:rFonts w:eastAsia="Times New Roman"/>
        </w:rPr>
        <w:t>3</w:t>
      </w:r>
      <w:r>
        <w:rPr>
          <w:rFonts w:eastAsia="Times New Roman"/>
        </w:rPr>
        <w:t>.1</w:t>
      </w:r>
      <w:r w:rsidR="006A49E6" w:rsidRPr="006A49E6">
        <w:rPr>
          <w:rFonts w:eastAsia="Times New Roman"/>
        </w:rPr>
        <w:t xml:space="preserve"> Выбор СУБД</w:t>
      </w:r>
      <w:bookmarkEnd w:id="16"/>
      <w:bookmarkEnd w:id="17"/>
    </w:p>
    <w:p w:rsidR="006A49E6" w:rsidRPr="006A49E6" w:rsidRDefault="006A49E6" w:rsidP="006A49E6">
      <w:pPr>
        <w:suppressAutoHyphens w:val="0"/>
        <w:spacing w:line="312" w:lineRule="auto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szCs w:val="24"/>
          <w:lang w:eastAsia="ru-RU"/>
        </w:rPr>
        <w:t xml:space="preserve">Выбор СУБД, как средства для создания функционирования базы данных автоматизированной системы, осуществляется на основе анализа ряда характеристик современных </w:t>
      </w:r>
      <w:r w:rsidR="00E61ADA">
        <w:rPr>
          <w:rFonts w:eastAsia="Times New Roman"/>
          <w:szCs w:val="24"/>
          <w:lang w:eastAsia="ru-RU"/>
        </w:rPr>
        <w:t xml:space="preserve">СУБД, представленных в таблице </w:t>
      </w:r>
      <w:r w:rsidR="00E96DF9">
        <w:rPr>
          <w:rFonts w:eastAsia="Times New Roman"/>
          <w:szCs w:val="24"/>
          <w:lang w:eastAsia="ru-RU"/>
        </w:rPr>
        <w:t>4</w:t>
      </w:r>
      <w:r w:rsidRPr="006A49E6">
        <w:rPr>
          <w:rFonts w:eastAsia="Times New Roman"/>
          <w:szCs w:val="24"/>
          <w:lang w:eastAsia="ru-RU"/>
        </w:rPr>
        <w:t>.</w:t>
      </w:r>
    </w:p>
    <w:p w:rsidR="006A49E6" w:rsidRPr="006A49E6" w:rsidRDefault="006A49E6" w:rsidP="00291055">
      <w:pPr>
        <w:pStyle w:val="af2"/>
        <w:rPr>
          <w:rFonts w:eastAsia="Times New Roman"/>
          <w:lang w:eastAsia="ru-RU"/>
        </w:rPr>
      </w:pPr>
      <w:bookmarkStart w:id="18" w:name="_Toc467694187"/>
      <w:r w:rsidRPr="006A49E6">
        <w:rPr>
          <w:lang w:eastAsia="ru-RU"/>
        </w:rPr>
        <w:t xml:space="preserve">Таблица </w:t>
      </w:r>
      <w:r w:rsidRPr="006A49E6">
        <w:rPr>
          <w:lang w:eastAsia="ru-RU"/>
        </w:rPr>
        <w:fldChar w:fldCharType="begin"/>
      </w:r>
      <w:r w:rsidRPr="006A49E6">
        <w:rPr>
          <w:lang w:eastAsia="ru-RU"/>
        </w:rPr>
        <w:instrText xml:space="preserve"> SEQ Таблица \* ARABIC </w:instrText>
      </w:r>
      <w:r w:rsidRPr="006A49E6">
        <w:rPr>
          <w:lang w:eastAsia="ru-RU"/>
        </w:rPr>
        <w:fldChar w:fldCharType="separate"/>
      </w:r>
      <w:r w:rsidR="00E96DF9">
        <w:rPr>
          <w:noProof/>
          <w:lang w:eastAsia="ru-RU"/>
        </w:rPr>
        <w:t>4</w:t>
      </w:r>
      <w:r w:rsidRPr="006A49E6">
        <w:rPr>
          <w:noProof/>
          <w:lang w:eastAsia="ru-RU"/>
        </w:rPr>
        <w:fldChar w:fldCharType="end"/>
      </w:r>
      <w:r w:rsidRPr="006A49E6">
        <w:rPr>
          <w:noProof/>
          <w:lang w:eastAsia="ru-RU"/>
        </w:rPr>
        <w:t xml:space="preserve"> </w:t>
      </w:r>
      <w:r w:rsidR="00291055">
        <w:rPr>
          <w:noProof/>
          <w:lang w:eastAsia="ru-RU"/>
        </w:rPr>
        <w:t xml:space="preserve">– </w:t>
      </w:r>
      <w:r w:rsidRPr="006A49E6">
        <w:rPr>
          <w:rFonts w:eastAsia="Times New Roman"/>
          <w:szCs w:val="28"/>
          <w:lang w:eastAsia="ru-RU"/>
        </w:rPr>
        <w:t>Сравнительная характеристика СУБД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36"/>
        <w:gridCol w:w="1483"/>
        <w:gridCol w:w="1559"/>
        <w:gridCol w:w="1276"/>
        <w:gridCol w:w="1091"/>
        <w:gridCol w:w="1425"/>
      </w:tblGrid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1483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>SQL Server 2008</w:t>
            </w:r>
          </w:p>
        </w:tc>
        <w:tc>
          <w:tcPr>
            <w:tcW w:w="1559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Oracle </w:t>
            </w:r>
          </w:p>
        </w:tc>
        <w:tc>
          <w:tcPr>
            <w:tcW w:w="127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MySQL </w:t>
            </w:r>
          </w:p>
        </w:tc>
        <w:tc>
          <w:tcPr>
            <w:tcW w:w="1091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Access </w:t>
            </w:r>
          </w:p>
        </w:tc>
        <w:tc>
          <w:tcPr>
            <w:tcW w:w="1425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>Visual FoxPro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Операционная</w:t>
            </w:r>
            <w:r w:rsidR="00C37E68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система</w:t>
            </w:r>
          </w:p>
        </w:tc>
        <w:tc>
          <w:tcPr>
            <w:tcW w:w="1483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>Windows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2000 или </w:t>
            </w: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>NT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и выше</w:t>
            </w:r>
          </w:p>
        </w:tc>
        <w:tc>
          <w:tcPr>
            <w:tcW w:w="1559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>OS/2, UNIX, Windows,</w:t>
            </w:r>
            <w:r w:rsidR="00C37E68" w:rsidRPr="00C37E68"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MS-DOS </w:t>
            </w:r>
          </w:p>
        </w:tc>
        <w:tc>
          <w:tcPr>
            <w:tcW w:w="127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Windows NT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и</w:t>
            </w:r>
            <w:r w:rsidR="00C37E68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выше</w:t>
            </w:r>
          </w:p>
        </w:tc>
        <w:tc>
          <w:tcPr>
            <w:tcW w:w="1091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Windows 95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и</w:t>
            </w:r>
            <w:r w:rsidR="00C37E68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выше</w:t>
            </w:r>
          </w:p>
        </w:tc>
        <w:tc>
          <w:tcPr>
            <w:tcW w:w="1425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Windows 95 </w:t>
            </w:r>
            <w:r w:rsidRPr="006A49E6">
              <w:rPr>
                <w:rFonts w:eastAsia="Times New Roman"/>
                <w:sz w:val="24"/>
                <w:szCs w:val="24"/>
                <w:lang w:eastAsia="ru-RU"/>
              </w:rPr>
              <w:t>или</w:t>
            </w:r>
            <w:r w:rsidRPr="006A49E6">
              <w:rPr>
                <w:rFonts w:eastAsia="Times New Roman"/>
                <w:sz w:val="24"/>
                <w:szCs w:val="24"/>
                <w:lang w:val="en-US" w:eastAsia="ru-RU"/>
              </w:rPr>
              <w:t xml:space="preserve"> NT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Поддержка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SQL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lastRenderedPageBreak/>
              <w:t xml:space="preserve">Поддержка функций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ODBC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Поддержка Visual Basic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Поддержка СОМ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Представления (Views)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Индексированные представления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Использование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OLE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DB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Интеграция с пакетом Office 2000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Средства создания форм и отчетов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Средства анализа данных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OLAP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Копирование БД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Развитая поддержка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XML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Безопасность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Администрирование базы данных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Доступ к данным через интернет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Импорт и экспорт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Поддержка </w:t>
            </w:r>
            <w:proofErr w:type="spellStart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>JDBC</w:t>
            </w:r>
            <w:proofErr w:type="spellEnd"/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 - драйвера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Хранимые процедуры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  <w:tr w:rsidR="006A49E6" w:rsidRPr="006A49E6" w:rsidTr="00F52E2E">
        <w:tc>
          <w:tcPr>
            <w:tcW w:w="2736" w:type="dxa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sz w:val="24"/>
                <w:szCs w:val="24"/>
                <w:lang w:eastAsia="ru-RU"/>
              </w:rPr>
              <w:t xml:space="preserve">Триггеры </w:t>
            </w:r>
          </w:p>
        </w:tc>
        <w:tc>
          <w:tcPr>
            <w:tcW w:w="1483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559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276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091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25" w:type="dxa"/>
            <w:vAlign w:val="center"/>
          </w:tcPr>
          <w:p w:rsidR="006A49E6" w:rsidRPr="006A49E6" w:rsidRDefault="006A49E6" w:rsidP="006A49E6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6A49E6">
              <w:rPr>
                <w:rFonts w:eastAsia="Times New Roman"/>
                <w:b/>
                <w:sz w:val="24"/>
                <w:szCs w:val="24"/>
                <w:lang w:eastAsia="ru-RU"/>
              </w:rPr>
              <w:t>-</w:t>
            </w:r>
          </w:p>
        </w:tc>
      </w:tr>
    </w:tbl>
    <w:p w:rsidR="006A49E6" w:rsidRPr="006A49E6" w:rsidRDefault="006A49E6" w:rsidP="006A49E6">
      <w:pPr>
        <w:suppressAutoHyphens w:val="0"/>
        <w:spacing w:after="160" w:line="312" w:lineRule="auto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szCs w:val="24"/>
          <w:lang w:eastAsia="ru-RU"/>
        </w:rPr>
        <w:t xml:space="preserve">В качестве СУБД для хранения данных </w:t>
      </w:r>
      <w:r w:rsidR="00B5133F" w:rsidRPr="006A49E6">
        <w:rPr>
          <w:rFonts w:eastAsia="Times New Roman"/>
          <w:szCs w:val="24"/>
          <w:lang w:eastAsia="ru-RU"/>
        </w:rPr>
        <w:t>выбир</w:t>
      </w:r>
      <w:r w:rsidR="00B5133F">
        <w:rPr>
          <w:rFonts w:eastAsia="Times New Roman"/>
          <w:szCs w:val="24"/>
          <w:lang w:eastAsia="ru-RU"/>
        </w:rPr>
        <w:t>ается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Microsoft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Office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 xml:space="preserve">. Это </w:t>
      </w:r>
      <w:r w:rsidR="00C37E68" w:rsidRPr="006A49E6">
        <w:rPr>
          <w:rFonts w:eastAsia="Times New Roman"/>
          <w:szCs w:val="24"/>
          <w:lang w:eastAsia="ru-RU"/>
        </w:rPr>
        <w:t>обуславливается</w:t>
      </w:r>
      <w:r w:rsidRPr="006A49E6">
        <w:rPr>
          <w:rFonts w:eastAsia="Times New Roman"/>
          <w:szCs w:val="24"/>
          <w:lang w:eastAsia="ru-RU"/>
        </w:rPr>
        <w:t xml:space="preserve"> прежде всего тем</w:t>
      </w:r>
      <w:r w:rsidR="00C37E68">
        <w:rPr>
          <w:rFonts w:eastAsia="Times New Roman"/>
          <w:szCs w:val="24"/>
          <w:lang w:eastAsia="ru-RU"/>
        </w:rPr>
        <w:t>,</w:t>
      </w:r>
      <w:r w:rsidRPr="006A49E6">
        <w:rPr>
          <w:rFonts w:eastAsia="Times New Roman"/>
          <w:szCs w:val="24"/>
          <w:lang w:eastAsia="ru-RU"/>
        </w:rPr>
        <w:t xml:space="preserve"> что на всех компьютерах </w:t>
      </w:r>
      <w:r w:rsidR="00C91591">
        <w:rPr>
          <w:rFonts w:eastAsia="Times New Roman"/>
          <w:szCs w:val="24"/>
          <w:lang w:eastAsia="ru-RU"/>
        </w:rPr>
        <w:t>фитнес-клуба</w:t>
      </w:r>
      <w:r w:rsidRPr="006A49E6">
        <w:rPr>
          <w:rFonts w:eastAsia="Times New Roman"/>
          <w:szCs w:val="24"/>
          <w:lang w:eastAsia="ru-RU"/>
        </w:rPr>
        <w:t xml:space="preserve"> размещены лицензионные пакеты </w:t>
      </w:r>
      <w:r w:rsidRPr="006A49E6">
        <w:rPr>
          <w:rFonts w:eastAsia="Times New Roman"/>
          <w:szCs w:val="24"/>
          <w:lang w:val="en-US" w:eastAsia="ru-RU"/>
        </w:rPr>
        <w:t>Microsoft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Office</w:t>
      </w:r>
      <w:r w:rsidRPr="006A49E6">
        <w:rPr>
          <w:rFonts w:eastAsia="Times New Roman"/>
          <w:szCs w:val="24"/>
          <w:lang w:eastAsia="ru-RU"/>
        </w:rPr>
        <w:t xml:space="preserve">, включающие в том числе </w:t>
      </w:r>
      <w:r w:rsidRPr="006A49E6">
        <w:rPr>
          <w:rFonts w:eastAsia="Times New Roman"/>
          <w:szCs w:val="24"/>
          <w:lang w:val="en-US" w:eastAsia="ru-RU"/>
        </w:rPr>
        <w:t>MS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>. Для организации нет смысла покупать какие-то новые СУБД.</w:t>
      </w:r>
    </w:p>
    <w:p w:rsidR="006A49E6" w:rsidRPr="006A49E6" w:rsidRDefault="006A49E6" w:rsidP="006A49E6">
      <w:pPr>
        <w:suppressAutoHyphens w:val="0"/>
        <w:spacing w:line="312" w:lineRule="auto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szCs w:val="24"/>
          <w:lang w:val="en-US" w:eastAsia="ru-RU"/>
        </w:rPr>
        <w:t>Microsoft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Office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 xml:space="preserve"> или просто </w:t>
      </w:r>
      <w:r w:rsidRPr="006A49E6">
        <w:rPr>
          <w:rFonts w:eastAsia="Times New Roman"/>
          <w:szCs w:val="24"/>
          <w:lang w:val="en-US" w:eastAsia="ru-RU"/>
        </w:rPr>
        <w:t>Microsoft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 xml:space="preserve"> — реляционная СУБД корпорации </w:t>
      </w:r>
      <w:r w:rsidRPr="006A49E6">
        <w:rPr>
          <w:rFonts w:eastAsia="Times New Roman"/>
          <w:szCs w:val="24"/>
          <w:lang w:val="en-US" w:eastAsia="ru-RU"/>
        </w:rPr>
        <w:t>Microsoft</w:t>
      </w:r>
      <w:r w:rsidRPr="006A49E6">
        <w:rPr>
          <w:rFonts w:eastAsia="Times New Roman"/>
          <w:szCs w:val="24"/>
          <w:lang w:eastAsia="ru-RU"/>
        </w:rPr>
        <w:t xml:space="preserve">. Имеет широкий спектр функций, включая связанные запросы, связь с внешними таблицами и базами данных. Благодаря встроенному языку </w:t>
      </w:r>
      <w:proofErr w:type="spellStart"/>
      <w:r w:rsidRPr="006A49E6">
        <w:rPr>
          <w:rFonts w:eastAsia="Times New Roman"/>
          <w:szCs w:val="24"/>
          <w:lang w:eastAsia="ru-RU"/>
        </w:rPr>
        <w:t>VBA</w:t>
      </w:r>
      <w:proofErr w:type="spellEnd"/>
      <w:r w:rsidRPr="006A49E6">
        <w:rPr>
          <w:rFonts w:eastAsia="Times New Roman"/>
          <w:szCs w:val="24"/>
          <w:lang w:eastAsia="ru-RU"/>
        </w:rPr>
        <w:t xml:space="preserve">, в самом </w:t>
      </w:r>
      <w:r w:rsidR="00C37E68" w:rsidRPr="006A49E6">
        <w:rPr>
          <w:rFonts w:eastAsia="Times New Roman"/>
          <w:szCs w:val="24"/>
          <w:lang w:val="en-US" w:eastAsia="ru-RU"/>
        </w:rPr>
        <w:t>Access</w:t>
      </w:r>
      <w:r w:rsidR="00C37E68" w:rsidRPr="006A49E6">
        <w:rPr>
          <w:rFonts w:eastAsia="Times New Roman"/>
          <w:szCs w:val="24"/>
          <w:lang w:eastAsia="ru-RU"/>
        </w:rPr>
        <w:t xml:space="preserve"> </w:t>
      </w:r>
      <w:r w:rsidRPr="006A49E6">
        <w:rPr>
          <w:rFonts w:eastAsia="Times New Roman"/>
          <w:szCs w:val="24"/>
          <w:lang w:eastAsia="ru-RU"/>
        </w:rPr>
        <w:t>можно писать приложения, работающие с базами данных.</w:t>
      </w:r>
    </w:p>
    <w:p w:rsidR="006A49E6" w:rsidRPr="006A49E6" w:rsidRDefault="00C37E68" w:rsidP="00650BE9">
      <w:pPr>
        <w:suppressAutoHyphens w:val="0"/>
        <w:spacing w:line="312" w:lineRule="auto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="006A49E6" w:rsidRPr="006A49E6">
        <w:rPr>
          <w:rFonts w:eastAsia="Times New Roman"/>
          <w:szCs w:val="24"/>
          <w:lang w:eastAsia="ru-RU"/>
        </w:rPr>
        <w:t xml:space="preserve">можно использовать для хранения больших объемов данных различных типов. На более высоком уровне с помощью Access можно создавать небольшие программы, позволяющие решать определенные задачи. </w:t>
      </w:r>
      <w:r w:rsidRPr="006A49E6">
        <w:rPr>
          <w:rFonts w:eastAsia="Times New Roman"/>
          <w:szCs w:val="24"/>
          <w:lang w:val="en-US" w:eastAsia="ru-RU"/>
        </w:rPr>
        <w:t>Access</w:t>
      </w:r>
      <w:r w:rsidRPr="006A49E6">
        <w:rPr>
          <w:rFonts w:eastAsia="Times New Roman"/>
          <w:szCs w:val="24"/>
          <w:lang w:eastAsia="ru-RU"/>
        </w:rPr>
        <w:t xml:space="preserve"> </w:t>
      </w:r>
      <w:r w:rsidR="006A49E6" w:rsidRPr="006A49E6">
        <w:rPr>
          <w:rFonts w:eastAsia="Times New Roman"/>
          <w:szCs w:val="24"/>
          <w:lang w:eastAsia="ru-RU"/>
        </w:rPr>
        <w:t xml:space="preserve">не только позволит сохранить информацию, но также </w:t>
      </w:r>
      <w:r w:rsidR="006A49E6" w:rsidRPr="006A49E6">
        <w:rPr>
          <w:rFonts w:eastAsia="Times New Roman"/>
          <w:szCs w:val="24"/>
          <w:lang w:eastAsia="ru-RU"/>
        </w:rPr>
        <w:lastRenderedPageBreak/>
        <w:t xml:space="preserve">позволит сортировать ее, обрабатывать и анализировать в соответствии с очередными тенденциями или по ключевым данным записям. </w:t>
      </w:r>
    </w:p>
    <w:p w:rsidR="006A49E6" w:rsidRPr="00DB6CD2" w:rsidRDefault="006A49E6" w:rsidP="008E11B3">
      <w:pPr>
        <w:pStyle w:val="af4"/>
        <w:numPr>
          <w:ilvl w:val="0"/>
          <w:numId w:val="32"/>
        </w:numPr>
        <w:ind w:left="0" w:firstLine="709"/>
      </w:pPr>
      <w:r w:rsidRPr="00DB6CD2">
        <w:t xml:space="preserve">Достоинства </w:t>
      </w:r>
      <w:r w:rsidR="00C37E68" w:rsidRPr="00DB6CD2">
        <w:t>Access</w:t>
      </w:r>
      <w:r w:rsidRPr="00DB6CD2">
        <w:t>:</w:t>
      </w:r>
    </w:p>
    <w:p w:rsidR="006A49E6" w:rsidRPr="00DB6CD2" w:rsidRDefault="00C37E68" w:rsidP="008E11B3">
      <w:pPr>
        <w:pStyle w:val="af4"/>
        <w:numPr>
          <w:ilvl w:val="0"/>
          <w:numId w:val="32"/>
        </w:numPr>
        <w:ind w:left="0" w:firstLine="709"/>
      </w:pPr>
      <w:r w:rsidRPr="00DB6CD2">
        <w:t xml:space="preserve">Access </w:t>
      </w:r>
      <w:r w:rsidR="006A49E6" w:rsidRPr="00DB6CD2">
        <w:t>хранит все данные в одном файле, хотя и распределяет их по разным таблицам, как и положено реляционной СУБД. К этим данным относится не только информация в таблицах, но и другие объекты базы данных.</w:t>
      </w:r>
    </w:p>
    <w:p w:rsidR="006A49E6" w:rsidRPr="00DB6CD2" w:rsidRDefault="006A49E6" w:rsidP="008E11B3">
      <w:pPr>
        <w:pStyle w:val="af4"/>
        <w:numPr>
          <w:ilvl w:val="0"/>
          <w:numId w:val="32"/>
        </w:numPr>
        <w:ind w:left="0" w:firstLine="709"/>
      </w:pPr>
      <w:r w:rsidRPr="00DB6CD2">
        <w:t>Распространенность, которая обусловлена тем, что Access является продуктом компании Microsoft.</w:t>
      </w:r>
    </w:p>
    <w:p w:rsidR="006A49E6" w:rsidRPr="00DB6CD2" w:rsidRDefault="006A49E6" w:rsidP="008E11B3">
      <w:pPr>
        <w:pStyle w:val="af4"/>
        <w:numPr>
          <w:ilvl w:val="0"/>
          <w:numId w:val="32"/>
        </w:numPr>
        <w:ind w:left="0" w:firstLine="709"/>
      </w:pPr>
      <w:r w:rsidRPr="00DB6CD2">
        <w:t>Постоянно обновляется производителем, поддерживает множество языков.</w:t>
      </w:r>
    </w:p>
    <w:p w:rsidR="006A49E6" w:rsidRPr="00DB6CD2" w:rsidRDefault="006A49E6" w:rsidP="008E11B3">
      <w:pPr>
        <w:pStyle w:val="af4"/>
        <w:numPr>
          <w:ilvl w:val="0"/>
          <w:numId w:val="32"/>
        </w:numPr>
        <w:ind w:left="0" w:firstLine="709"/>
      </w:pPr>
      <w:r w:rsidRPr="00DB6CD2">
        <w:t>Полностью совместим с операционной системой Windows.</w:t>
      </w:r>
    </w:p>
    <w:p w:rsidR="006A49E6" w:rsidRPr="00DB6CD2" w:rsidRDefault="006A49E6" w:rsidP="008E11B3">
      <w:pPr>
        <w:pStyle w:val="af4"/>
        <w:numPr>
          <w:ilvl w:val="0"/>
          <w:numId w:val="32"/>
        </w:numPr>
        <w:ind w:left="0" w:firstLine="709"/>
      </w:pPr>
      <w:r w:rsidRPr="00DB6CD2">
        <w:t>Ориентированность на пользователя с разной профессиональной подготовкой, что выражается в наличии большого количества Мастеров, развитую систему справки и понятный интерфейс.</w:t>
      </w:r>
    </w:p>
    <w:p w:rsidR="006A49E6" w:rsidRPr="006A49E6" w:rsidRDefault="006A49E6" w:rsidP="006A49E6">
      <w:pPr>
        <w:suppressAutoHyphens w:val="0"/>
        <w:spacing w:line="312" w:lineRule="auto"/>
        <w:rPr>
          <w:rFonts w:eastAsia="Times New Roman"/>
          <w:szCs w:val="24"/>
          <w:lang w:val="en-US" w:eastAsia="ru-RU"/>
        </w:rPr>
      </w:pPr>
      <w:r w:rsidRPr="006A49E6">
        <w:rPr>
          <w:rFonts w:eastAsia="Times New Roman"/>
          <w:szCs w:val="24"/>
          <w:lang w:eastAsia="ru-RU"/>
        </w:rPr>
        <w:t>Вывод</w:t>
      </w:r>
      <w:r w:rsidRPr="006A49E6">
        <w:rPr>
          <w:rFonts w:eastAsia="Times New Roman"/>
          <w:szCs w:val="24"/>
          <w:lang w:val="en-US" w:eastAsia="ru-RU"/>
        </w:rPr>
        <w:t xml:space="preserve">: </w:t>
      </w:r>
      <w:r w:rsidRPr="006A49E6">
        <w:rPr>
          <w:rFonts w:eastAsia="Times New Roman"/>
          <w:szCs w:val="24"/>
          <w:lang w:eastAsia="ru-RU"/>
        </w:rPr>
        <w:t>итог</w:t>
      </w:r>
      <w:r w:rsidRPr="006A49E6">
        <w:rPr>
          <w:rFonts w:eastAsia="Times New Roman"/>
          <w:szCs w:val="24"/>
          <w:lang w:val="en-US" w:eastAsia="ru-RU"/>
        </w:rPr>
        <w:t xml:space="preserve"> </w:t>
      </w:r>
      <w:r w:rsidRPr="006A49E6">
        <w:rPr>
          <w:rFonts w:eastAsia="Times New Roman"/>
          <w:szCs w:val="24"/>
          <w:lang w:eastAsia="ru-RU"/>
        </w:rPr>
        <w:t>выбора</w:t>
      </w:r>
      <w:r w:rsidRPr="006A49E6">
        <w:rPr>
          <w:rFonts w:eastAsia="Times New Roman"/>
          <w:szCs w:val="24"/>
          <w:lang w:val="en-US" w:eastAsia="ru-RU"/>
        </w:rPr>
        <w:t xml:space="preserve"> </w:t>
      </w:r>
      <w:r w:rsidRPr="006A49E6">
        <w:rPr>
          <w:rFonts w:eastAsia="Times New Roman"/>
          <w:szCs w:val="24"/>
          <w:lang w:eastAsia="ru-RU"/>
        </w:rPr>
        <w:t>СУБД</w:t>
      </w:r>
      <w:r w:rsidRPr="006A49E6">
        <w:rPr>
          <w:rFonts w:eastAsia="Times New Roman"/>
          <w:szCs w:val="24"/>
          <w:lang w:val="en-US" w:eastAsia="ru-RU"/>
        </w:rPr>
        <w:t>: Microsoft Office Access.</w:t>
      </w:r>
    </w:p>
    <w:p w:rsidR="006A49E6" w:rsidRPr="006A49E6" w:rsidRDefault="00E96DF9" w:rsidP="00E96DF9">
      <w:pPr>
        <w:pStyle w:val="35"/>
        <w:rPr>
          <w:rFonts w:eastAsia="Times New Roman"/>
        </w:rPr>
      </w:pPr>
      <w:bookmarkStart w:id="19" w:name="_Toc3051224"/>
      <w:bookmarkStart w:id="20" w:name="_Toc71408829"/>
      <w:r>
        <w:rPr>
          <w:rFonts w:eastAsia="Times New Roman"/>
        </w:rPr>
        <w:t>2.</w:t>
      </w:r>
      <w:r w:rsidR="00D9536F">
        <w:rPr>
          <w:rFonts w:eastAsia="Times New Roman"/>
        </w:rPr>
        <w:t>3</w:t>
      </w:r>
      <w:r>
        <w:rPr>
          <w:rFonts w:eastAsia="Times New Roman"/>
        </w:rPr>
        <w:t>.2</w:t>
      </w:r>
      <w:r w:rsidR="006A49E6" w:rsidRPr="006A49E6">
        <w:rPr>
          <w:rFonts w:eastAsia="Times New Roman"/>
        </w:rPr>
        <w:t xml:space="preserve"> Выбор и обоснование языка и среды программирования</w:t>
      </w:r>
      <w:bookmarkEnd w:id="19"/>
      <w:bookmarkEnd w:id="20"/>
    </w:p>
    <w:p w:rsidR="002F0E63" w:rsidRPr="00C1346B" w:rsidRDefault="002F0E63" w:rsidP="002F0E63">
      <w:bookmarkStart w:id="21" w:name="_Toc4190511"/>
      <w:r w:rsidRPr="00C1346B">
        <w:t xml:space="preserve">В настоящее время существует огромное количество языков программирования, с которыми можно работать, у каждого есть свои достоинства и недостатки, которые выявляются в процессе работы с ними. </w:t>
      </w:r>
    </w:p>
    <w:p w:rsidR="002F0E63" w:rsidRPr="00C1346B" w:rsidRDefault="002F0E63" w:rsidP="002F0E63">
      <w:r w:rsidRPr="00C1346B">
        <w:t>Правильный выбор языка программирования поможет создать простое решение с возможностью отладки, документирования и исправления ошибок.</w:t>
      </w:r>
    </w:p>
    <w:p w:rsidR="002F0E63" w:rsidRPr="00C1346B" w:rsidRDefault="002F0E63" w:rsidP="002F0E63">
      <w:r w:rsidRPr="00C1346B">
        <w:t xml:space="preserve">Для создания удобной и многофункциональной информационной системы лучше всего использовать язык программирования, который можно будет связывать с другими языками, и при этом связывать программу с базами данных. </w:t>
      </w:r>
    </w:p>
    <w:p w:rsidR="002F0E63" w:rsidRPr="004C2414" w:rsidRDefault="002F0E63" w:rsidP="002F0E63">
      <w:proofErr w:type="spellStart"/>
      <w:r w:rsidRPr="004C2414">
        <w:rPr>
          <w:rFonts w:eastAsiaTheme="majorEastAsia"/>
        </w:rPr>
        <w:t>Borland</w:t>
      </w:r>
      <w:proofErr w:type="spellEnd"/>
      <w:r w:rsidRPr="004C2414">
        <w:rPr>
          <w:rFonts w:eastAsiaTheme="majorEastAsia"/>
        </w:rPr>
        <w:t xml:space="preserve"> Delphi — интегрированная среда разработки программного обеспечения для Microsoft Windows, </w:t>
      </w:r>
      <w:proofErr w:type="spellStart"/>
      <w:r w:rsidRPr="004C2414">
        <w:rPr>
          <w:rFonts w:eastAsiaTheme="majorEastAsia"/>
        </w:rPr>
        <w:t>Mac</w:t>
      </w:r>
      <w:proofErr w:type="spellEnd"/>
      <w:r w:rsidRPr="004C2414">
        <w:rPr>
          <w:rFonts w:eastAsiaTheme="majorEastAsia"/>
        </w:rPr>
        <w:t xml:space="preserve"> </w:t>
      </w:r>
      <w:proofErr w:type="spellStart"/>
      <w:r w:rsidRPr="004C2414">
        <w:rPr>
          <w:rFonts w:eastAsiaTheme="majorEastAsia"/>
        </w:rPr>
        <w:t>OS</w:t>
      </w:r>
      <w:proofErr w:type="spellEnd"/>
      <w:r w:rsidRPr="004C2414">
        <w:rPr>
          <w:rFonts w:eastAsiaTheme="majorEastAsia"/>
        </w:rPr>
        <w:t xml:space="preserve">, </w:t>
      </w:r>
      <w:proofErr w:type="spellStart"/>
      <w:r w:rsidRPr="004C2414">
        <w:rPr>
          <w:rFonts w:eastAsiaTheme="majorEastAsia"/>
        </w:rPr>
        <w:t>iOS</w:t>
      </w:r>
      <w:proofErr w:type="spellEnd"/>
      <w:r w:rsidRPr="004C2414">
        <w:rPr>
          <w:rFonts w:eastAsiaTheme="majorEastAsia"/>
        </w:rPr>
        <w:t xml:space="preserve"> и </w:t>
      </w:r>
      <w:proofErr w:type="spellStart"/>
      <w:r w:rsidRPr="004C2414">
        <w:rPr>
          <w:rFonts w:eastAsiaTheme="majorEastAsia"/>
        </w:rPr>
        <w:t>Android</w:t>
      </w:r>
      <w:proofErr w:type="spellEnd"/>
      <w:r w:rsidRPr="004C2414">
        <w:rPr>
          <w:rFonts w:eastAsiaTheme="majorEastAsia"/>
        </w:rPr>
        <w:t xml:space="preserve"> на языке Delphi. Среда предназначена для быстрой (</w:t>
      </w:r>
      <w:proofErr w:type="spellStart"/>
      <w:r w:rsidRPr="004C2414">
        <w:rPr>
          <w:rFonts w:eastAsiaTheme="majorEastAsia"/>
        </w:rPr>
        <w:t>RAD</w:t>
      </w:r>
      <w:proofErr w:type="spellEnd"/>
      <w:r w:rsidRPr="004C2414">
        <w:rPr>
          <w:rFonts w:eastAsiaTheme="majorEastAsia"/>
        </w:rPr>
        <w:t xml:space="preserve">) разработки прикладного </w:t>
      </w:r>
      <w:r w:rsidRPr="004C2414">
        <w:rPr>
          <w:rFonts w:eastAsiaTheme="majorEastAsia"/>
        </w:rPr>
        <w:lastRenderedPageBreak/>
        <w:t xml:space="preserve">программного обеспечения для операционных систем Windows, </w:t>
      </w:r>
      <w:proofErr w:type="spellStart"/>
      <w:r w:rsidRPr="004C2414">
        <w:rPr>
          <w:rFonts w:eastAsiaTheme="majorEastAsia"/>
        </w:rPr>
        <w:t>Mac</w:t>
      </w:r>
      <w:proofErr w:type="spellEnd"/>
      <w:r w:rsidRPr="004C2414">
        <w:rPr>
          <w:rFonts w:eastAsiaTheme="majorEastAsia"/>
        </w:rPr>
        <w:t xml:space="preserve"> </w:t>
      </w:r>
      <w:proofErr w:type="spellStart"/>
      <w:r w:rsidRPr="004C2414">
        <w:rPr>
          <w:rFonts w:eastAsiaTheme="majorEastAsia"/>
        </w:rPr>
        <w:t>OS</w:t>
      </w:r>
      <w:proofErr w:type="spellEnd"/>
      <w:r w:rsidRPr="004C2414">
        <w:rPr>
          <w:rFonts w:eastAsiaTheme="majorEastAsia"/>
        </w:rPr>
        <w:t xml:space="preserve"> X, а также </w:t>
      </w:r>
      <w:proofErr w:type="spellStart"/>
      <w:r w:rsidRPr="004C2414">
        <w:rPr>
          <w:rFonts w:eastAsiaTheme="majorEastAsia"/>
        </w:rPr>
        <w:t>IOS</w:t>
      </w:r>
      <w:proofErr w:type="spellEnd"/>
      <w:r w:rsidRPr="004C2414">
        <w:rPr>
          <w:rFonts w:eastAsiaTheme="majorEastAsia"/>
        </w:rPr>
        <w:t xml:space="preserve"> и </w:t>
      </w:r>
      <w:proofErr w:type="spellStart"/>
      <w:r w:rsidRPr="004C2414">
        <w:rPr>
          <w:rFonts w:eastAsiaTheme="majorEastAsia"/>
        </w:rPr>
        <w:t>Android</w:t>
      </w:r>
      <w:proofErr w:type="spellEnd"/>
      <w:r w:rsidRPr="004C2414">
        <w:rPr>
          <w:rFonts w:eastAsiaTheme="majorEastAsia"/>
        </w:rPr>
        <w:t xml:space="preserve">. Благодаря уникальной совокупности простоты языка и генерации машинного кода, позволяет непосредственно, и, при желании, достаточно низкоуровневого взаимодействовать с операционной системой, а также с библиотеками, написанными на C/C++. Созданные программы не зависимы от стороннего программного обеспечения, как-то Microsoft.NET Framework, или </w:t>
      </w:r>
      <w:proofErr w:type="spellStart"/>
      <w:r w:rsidRPr="004C2414">
        <w:rPr>
          <w:rFonts w:eastAsiaTheme="majorEastAsia"/>
        </w:rPr>
        <w:t>Java</w:t>
      </w:r>
      <w:proofErr w:type="spellEnd"/>
      <w:r w:rsidRPr="004C2414">
        <w:rPr>
          <w:rFonts w:eastAsiaTheme="majorEastAsia"/>
        </w:rPr>
        <w:t xml:space="preserve"> </w:t>
      </w:r>
      <w:proofErr w:type="spellStart"/>
      <w:r w:rsidRPr="004C2414">
        <w:rPr>
          <w:rFonts w:eastAsiaTheme="majorEastAsia"/>
        </w:rPr>
        <w:t>Virtual</w:t>
      </w:r>
      <w:proofErr w:type="spellEnd"/>
      <w:r w:rsidRPr="004C2414">
        <w:rPr>
          <w:rFonts w:eastAsiaTheme="majorEastAsia"/>
        </w:rPr>
        <w:t xml:space="preserve"> </w:t>
      </w:r>
      <w:proofErr w:type="spellStart"/>
      <w:r w:rsidRPr="004C2414">
        <w:rPr>
          <w:rFonts w:eastAsiaTheme="majorEastAsia"/>
        </w:rPr>
        <w:t>Machine</w:t>
      </w:r>
      <w:proofErr w:type="spellEnd"/>
      <w:r w:rsidRPr="004C2414">
        <w:rPr>
          <w:rFonts w:eastAsiaTheme="majorEastAsia"/>
        </w:rPr>
        <w:t>.</w:t>
      </w:r>
    </w:p>
    <w:p w:rsidR="002F0E63" w:rsidRPr="00C1346B" w:rsidRDefault="002F0E63" w:rsidP="002F0E63">
      <w:r w:rsidRPr="00C1346B">
        <w:rPr>
          <w:lang w:val="en-US"/>
        </w:rPr>
        <w:t>Python</w:t>
      </w:r>
      <w:r w:rsidRPr="00C1346B">
        <w:t xml:space="preserve"> – высокоуровневый язык программирования общего назначения, ориентированный на повышение производительности разработчика и читаемости кода. Синтаксис ядра </w:t>
      </w:r>
      <w:proofErr w:type="spellStart"/>
      <w:r w:rsidRPr="00C1346B">
        <w:t>Python</w:t>
      </w:r>
      <w:proofErr w:type="spellEnd"/>
      <w:r w:rsidRPr="00C1346B">
        <w:t xml:space="preserve"> </w:t>
      </w:r>
      <w:proofErr w:type="spellStart"/>
      <w:r w:rsidRPr="00C1346B">
        <w:t>минималистичен</w:t>
      </w:r>
      <w:proofErr w:type="spellEnd"/>
      <w:r w:rsidRPr="00C1346B">
        <w:t xml:space="preserve">. В то же время стандартная библиотека включает большой объём полезных функций. </w:t>
      </w:r>
    </w:p>
    <w:p w:rsidR="002F0E63" w:rsidRPr="00C1346B" w:rsidRDefault="002F0E63" w:rsidP="002F0E63">
      <w:r w:rsidRPr="00C1346B">
        <w:t xml:space="preserve">C# — объектно-ориентированный язык программирования. Разработан в 1998—2001 годах группой инженеров под руководством Андерса </w:t>
      </w:r>
      <w:proofErr w:type="spellStart"/>
      <w:r w:rsidRPr="00C1346B">
        <w:t>Хейлсберга</w:t>
      </w:r>
      <w:proofErr w:type="spellEnd"/>
      <w:r w:rsidRPr="00C1346B">
        <w:t xml:space="preserve"> в компании Microsoft как язык разработки приложений для платформы Microsoft .</w:t>
      </w:r>
      <w:proofErr w:type="spellStart"/>
      <w:r w:rsidRPr="00C1346B">
        <w:t>NET</w:t>
      </w:r>
      <w:proofErr w:type="spellEnd"/>
      <w:r w:rsidRPr="00C1346B">
        <w:t xml:space="preserve"> Framework. </w:t>
      </w:r>
    </w:p>
    <w:p w:rsidR="002F0E63" w:rsidRPr="00C1346B" w:rsidRDefault="002F0E63" w:rsidP="002F0E63">
      <w:r w:rsidRPr="00C1346B"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C1346B">
        <w:t>Java</w:t>
      </w:r>
      <w:proofErr w:type="spellEnd"/>
      <w:r w:rsidRPr="00C1346B">
        <w:t xml:space="preserve"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</w:t>
      </w:r>
      <w:proofErr w:type="spellStart"/>
      <w:r w:rsidRPr="00C1346B">
        <w:t>LINQ</w:t>
      </w:r>
      <w:proofErr w:type="spellEnd"/>
      <w:r w:rsidRPr="00C1346B">
        <w:t xml:space="preserve">, исключения, комментарии в формате </w:t>
      </w:r>
      <w:proofErr w:type="spellStart"/>
      <w:r w:rsidRPr="00C1346B">
        <w:t>XML</w:t>
      </w:r>
      <w:proofErr w:type="spellEnd"/>
      <w:r w:rsidRPr="00C1346B">
        <w:t>.</w:t>
      </w:r>
    </w:p>
    <w:p w:rsidR="002F0E63" w:rsidRPr="008F5D7D" w:rsidRDefault="002F0E63" w:rsidP="002F0E63">
      <w:pPr>
        <w:rPr>
          <w:szCs w:val="28"/>
        </w:rPr>
      </w:pPr>
      <w:r w:rsidRPr="008F5D7D">
        <w:rPr>
          <w:szCs w:val="28"/>
        </w:rPr>
        <w:t xml:space="preserve">С# - относительно новый объектно-ориентированный язык программирования, разработанный компанией Microsoft. На нем можно писать приложения для </w:t>
      </w:r>
      <w:proofErr w:type="spellStart"/>
      <w:r w:rsidRPr="008F5D7D">
        <w:rPr>
          <w:szCs w:val="28"/>
        </w:rPr>
        <w:t>Web</w:t>
      </w:r>
      <w:proofErr w:type="spellEnd"/>
      <w:r w:rsidRPr="008F5D7D">
        <w:rPr>
          <w:szCs w:val="28"/>
        </w:rPr>
        <w:t>, приложения под Windows, консольные программы, запускаемые из командной ст</w:t>
      </w:r>
      <w:r>
        <w:rPr>
          <w:szCs w:val="28"/>
        </w:rPr>
        <w:t>роки, работать с базами данных[</w:t>
      </w:r>
      <w:r w:rsidRPr="00352BE8">
        <w:rPr>
          <w:szCs w:val="28"/>
        </w:rPr>
        <w:t>10</w:t>
      </w:r>
      <w:r w:rsidRPr="008F5D7D">
        <w:rPr>
          <w:szCs w:val="28"/>
        </w:rPr>
        <w:t xml:space="preserve">]. 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rPr>
          <w:szCs w:val="28"/>
        </w:rPr>
      </w:pPr>
      <w:r w:rsidRPr="008F5D7D">
        <w:rPr>
          <w:szCs w:val="28"/>
        </w:rPr>
        <w:t>C# - это лишь один из языков   платформы 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 Framework (помимо Visual Basic.NET, Visual C++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, J#, а с появлением Delphi 8/2005 еще и </w:t>
      </w:r>
      <w:r w:rsidRPr="008F5D7D">
        <w:rPr>
          <w:szCs w:val="28"/>
        </w:rPr>
        <w:lastRenderedPageBreak/>
        <w:t>Delphi). В целом С# впитал в себя многое из того лучшего, что есть в самых разных языках программирования. Это простой, надежный, полностью объектно-ориентированный язык, используемый платформой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 Framework.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rPr>
          <w:szCs w:val="28"/>
        </w:rPr>
      </w:pPr>
      <w:r w:rsidRPr="008F5D7D">
        <w:rPr>
          <w:szCs w:val="28"/>
        </w:rPr>
        <w:t>Платформа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  - это новая технология разработки программного  обеспечения. В ее основе лежит идея универсального программного кода, который может быть выполнен любым устройством, вне зависимости от используемой этим устройством операционной системы (ОС должна поддерживать технологию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). Универсальность программного кода обеспечивается за счет предварительной, на этапе разработки, компиляции  исходной программы в промежуточный код на языке </w:t>
      </w:r>
      <w:proofErr w:type="spellStart"/>
      <w:r w:rsidRPr="008F5D7D">
        <w:rPr>
          <w:szCs w:val="28"/>
        </w:rPr>
        <w:t>CIL</w:t>
      </w:r>
      <w:proofErr w:type="spellEnd"/>
      <w:r w:rsidRPr="008F5D7D">
        <w:rPr>
          <w:szCs w:val="28"/>
        </w:rPr>
        <w:t xml:space="preserve"> (Common Intermediate Language), который во время загрузки транслируется в выполняемую программу. Платформа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 является независимой от используемых языков программирования. Можно использовать несколько .</w:t>
      </w:r>
      <w:proofErr w:type="spellStart"/>
      <w:r w:rsidRPr="008F5D7D">
        <w:rPr>
          <w:szCs w:val="28"/>
        </w:rPr>
        <w:t>NET</w:t>
      </w:r>
      <w:proofErr w:type="spellEnd"/>
      <w:r w:rsidRPr="008F5D7D">
        <w:rPr>
          <w:szCs w:val="28"/>
        </w:rPr>
        <w:t xml:space="preserve">-совместимых языков даже в рамках одного проекта.    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rPr>
          <w:szCs w:val="28"/>
        </w:rPr>
      </w:pPr>
      <w:r w:rsidRPr="008F5D7D">
        <w:rPr>
          <w:szCs w:val="28"/>
        </w:rPr>
        <w:t xml:space="preserve">Данный язык является более простым и привлекательным для начинающих программистов, чем С++. На </w:t>
      </w:r>
      <w:r w:rsidRPr="008F5D7D">
        <w:rPr>
          <w:szCs w:val="20"/>
        </w:rPr>
        <w:t>C# можно написать что угодно: веб-сервисы, мобильные ПО, серверные приложения и так далее</w:t>
      </w:r>
      <w:r w:rsidRPr="008F5D7D">
        <w:rPr>
          <w:szCs w:val="28"/>
        </w:rPr>
        <w:t xml:space="preserve"> Его  основная среда программирования в которой он используется </w:t>
      </w:r>
      <w:proofErr w:type="spellStart"/>
      <w:r w:rsidRPr="008F5D7D">
        <w:rPr>
          <w:szCs w:val="28"/>
          <w:lang w:val="en-US"/>
        </w:rPr>
        <w:t>VisualStudio</w:t>
      </w:r>
      <w:proofErr w:type="spellEnd"/>
      <w:r w:rsidRPr="008F5D7D">
        <w:rPr>
          <w:szCs w:val="28"/>
        </w:rPr>
        <w:t xml:space="preserve"> – очень удобная и понятная среда разработки приложений. 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 xml:space="preserve">В комплект </w:t>
      </w:r>
      <w:proofErr w:type="spellStart"/>
      <w:r w:rsidRPr="008F5D7D">
        <w:rPr>
          <w:szCs w:val="28"/>
          <w:lang w:val="en-US"/>
        </w:rPr>
        <w:t>VisualStudio</w:t>
      </w:r>
      <w:proofErr w:type="spellEnd"/>
      <w:r w:rsidRPr="008F5D7D">
        <w:rPr>
          <w:szCs w:val="20"/>
        </w:rPr>
        <w:t>входят следующие основные компоненты: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  <w:lang w:val="en-US"/>
        </w:rPr>
      </w:pPr>
      <w:r w:rsidRPr="008F5D7D">
        <w:rPr>
          <w:szCs w:val="20"/>
          <w:lang w:val="en-US"/>
        </w:rPr>
        <w:t xml:space="preserve">1. Visual C# - </w:t>
      </w:r>
      <w:proofErr w:type="spellStart"/>
      <w:r w:rsidRPr="008F5D7D">
        <w:rPr>
          <w:szCs w:val="20"/>
        </w:rPr>
        <w:t>наязыке</w:t>
      </w:r>
      <w:proofErr w:type="spellEnd"/>
      <w:r w:rsidRPr="008F5D7D">
        <w:rPr>
          <w:szCs w:val="20"/>
          <w:lang w:val="en-US"/>
        </w:rPr>
        <w:t xml:space="preserve"> C# (Microsoft)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  <w:lang w:val="en-US"/>
        </w:rPr>
      </w:pPr>
      <w:r w:rsidRPr="008F5D7D">
        <w:rPr>
          <w:szCs w:val="20"/>
          <w:lang w:val="en-US"/>
        </w:rPr>
        <w:t xml:space="preserve">2. Visual F# - </w:t>
      </w:r>
      <w:r w:rsidRPr="008F5D7D">
        <w:rPr>
          <w:szCs w:val="20"/>
        </w:rPr>
        <w:t>на</w:t>
      </w:r>
      <w:r w:rsidRPr="008F5D7D">
        <w:rPr>
          <w:szCs w:val="20"/>
          <w:lang w:val="en-US"/>
        </w:rPr>
        <w:t xml:space="preserve"> F# (Microsoft Developer Division).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 xml:space="preserve">3. Visual Basic.NET - для разработки приложений на </w:t>
      </w:r>
      <w:proofErr w:type="spellStart"/>
      <w:r w:rsidRPr="008F5D7D">
        <w:rPr>
          <w:szCs w:val="20"/>
        </w:rPr>
        <w:t>VisualBasic</w:t>
      </w:r>
      <w:proofErr w:type="spellEnd"/>
      <w:r w:rsidRPr="008F5D7D">
        <w:rPr>
          <w:szCs w:val="20"/>
        </w:rPr>
        <w:t>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4. Visual C++ - на традиционном языке C++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Функциональная структура среды включает в себя: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– редактор исходного кода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– редактор форм, предназначенный для упрощённого конструирования графических интерфейсов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– веб-редактор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lastRenderedPageBreak/>
        <w:t>– отладчик кода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– дизайнер схем баз данных;</w:t>
      </w:r>
    </w:p>
    <w:p w:rsidR="002F0E63" w:rsidRPr="008F5D7D" w:rsidRDefault="002F0E63" w:rsidP="002F0E63">
      <w:pPr>
        <w:widowControl w:val="0"/>
        <w:autoSpaceDE w:val="0"/>
        <w:autoSpaceDN w:val="0"/>
        <w:adjustRightInd w:val="0"/>
        <w:ind w:firstLine="708"/>
        <w:rPr>
          <w:szCs w:val="20"/>
        </w:rPr>
      </w:pPr>
      <w:r w:rsidRPr="008F5D7D">
        <w:rPr>
          <w:szCs w:val="20"/>
        </w:rPr>
        <w:t>– дизайнер классов.</w:t>
      </w:r>
    </w:p>
    <w:p w:rsidR="002F0E63" w:rsidRPr="00A46F48" w:rsidRDefault="002F0E63" w:rsidP="002F0E63">
      <w:pPr>
        <w:widowControl w:val="0"/>
        <w:autoSpaceDE w:val="0"/>
        <w:autoSpaceDN w:val="0"/>
        <w:adjustRightInd w:val="0"/>
        <w:rPr>
          <w:szCs w:val="20"/>
        </w:rPr>
      </w:pPr>
      <w:r w:rsidRPr="008F5D7D">
        <w:rPr>
          <w:szCs w:val="20"/>
        </w:rPr>
        <w:t>Visual Studio также позволяет создавать и подключать сторонние дополнения (плагины) для расширения функциональности на каждом уровне, включая добавление поддержки систем контроля версий исходного кода, добавление новых наборов инструментов (для редактирования и визуального проектирования кода на предметно-ориентированных языках программирования или инструментов для прочих аспектов процесса разработки программного обеспечения).</w:t>
      </w:r>
    </w:p>
    <w:p w:rsidR="003C733A" w:rsidRPr="002F0E63" w:rsidRDefault="002F0E63" w:rsidP="002F0E63">
      <w:r w:rsidRPr="002F0E63">
        <w:t xml:space="preserve">Вывод: Так как </w:t>
      </w:r>
      <w:r w:rsidR="00D76837" w:rsidRPr="006615F2">
        <w:t>выпускн</w:t>
      </w:r>
      <w:r w:rsidR="00D76837">
        <w:t>ая</w:t>
      </w:r>
      <w:r w:rsidR="00D76837" w:rsidRPr="006615F2">
        <w:t xml:space="preserve"> квалификационн</w:t>
      </w:r>
      <w:r w:rsidR="00D76837">
        <w:t>ая</w:t>
      </w:r>
      <w:r w:rsidR="00D76837" w:rsidRPr="006615F2">
        <w:t xml:space="preserve"> работ</w:t>
      </w:r>
      <w:r w:rsidR="00D76837">
        <w:t>а</w:t>
      </w:r>
      <w:r w:rsidR="00D76837" w:rsidRPr="006615F2">
        <w:t xml:space="preserve"> </w:t>
      </w:r>
      <w:r w:rsidRPr="002F0E63">
        <w:t>нацелен</w:t>
      </w:r>
      <w:r w:rsidR="00D76837">
        <w:t>а</w:t>
      </w:r>
      <w:r w:rsidRPr="002F0E63">
        <w:t xml:space="preserve"> на разработку продукта, имеющего гибкий графический интерфейс, и основной задачей которого является работа с базой данных, выбирается язык C#. Проект будет реализован в среде программирования Visual Studio 2010. </w:t>
      </w:r>
      <w:r w:rsidR="003C733A" w:rsidRPr="002F0E63">
        <w:br w:type="page"/>
      </w:r>
    </w:p>
    <w:p w:rsidR="00E933A4" w:rsidRDefault="008D0FD2" w:rsidP="008D0FD2">
      <w:pPr>
        <w:pStyle w:val="2"/>
        <w:rPr>
          <w:szCs w:val="28"/>
          <w:lang w:eastAsia="ru-RU"/>
        </w:rPr>
      </w:pPr>
      <w:bookmarkStart w:id="22" w:name="_Toc71408830"/>
      <w:bookmarkEnd w:id="21"/>
      <w:r>
        <w:rPr>
          <w:noProof/>
          <w:lang w:eastAsia="ru-RU"/>
        </w:rPr>
        <w:lastRenderedPageBreak/>
        <w:t>2</w:t>
      </w:r>
      <w:r w:rsidR="00E933A4">
        <w:rPr>
          <w:noProof/>
          <w:lang w:eastAsia="ru-RU"/>
        </w:rPr>
        <w:t>.</w:t>
      </w:r>
      <w:r w:rsidR="00AB4177">
        <w:rPr>
          <w:noProof/>
          <w:lang w:eastAsia="ru-RU"/>
        </w:rPr>
        <w:t>4</w:t>
      </w:r>
      <w:r w:rsidR="00E933A4">
        <w:rPr>
          <w:noProof/>
          <w:lang w:eastAsia="ru-RU"/>
        </w:rPr>
        <w:t xml:space="preserve"> </w:t>
      </w:r>
      <w:r>
        <w:rPr>
          <w:noProof/>
          <w:lang w:eastAsia="ru-RU"/>
        </w:rPr>
        <w:t xml:space="preserve">Проектирование </w:t>
      </w:r>
      <w:r w:rsidR="00E933A4">
        <w:rPr>
          <w:noProof/>
          <w:lang w:eastAsia="ru-RU"/>
        </w:rPr>
        <w:t>и Разработка базы данных</w:t>
      </w:r>
      <w:bookmarkEnd w:id="22"/>
      <w:r w:rsidR="00E933A4">
        <w:rPr>
          <w:szCs w:val="28"/>
          <w:lang w:eastAsia="ru-RU"/>
        </w:rPr>
        <w:t xml:space="preserve"> </w:t>
      </w:r>
    </w:p>
    <w:p w:rsidR="003C733A" w:rsidRDefault="006C1A76" w:rsidP="003C733A">
      <w:pPr>
        <w:ind w:firstLine="72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Выделяются следующие этапы разработки </w:t>
      </w:r>
      <w:r w:rsidRPr="00DF29C6">
        <w:rPr>
          <w:rFonts w:eastAsia="Times New Roman"/>
          <w:szCs w:val="28"/>
          <w:lang w:eastAsia="ru-RU"/>
        </w:rPr>
        <w:t>информационно-логической модели</w:t>
      </w:r>
      <w:r>
        <w:rPr>
          <w:rFonts w:eastAsia="Times New Roman"/>
          <w:szCs w:val="28"/>
          <w:lang w:eastAsia="ru-RU"/>
        </w:rPr>
        <w:t xml:space="preserve"> автоматизированной системы управления фитнес-клубом:</w:t>
      </w:r>
    </w:p>
    <w:p w:rsidR="003C733A" w:rsidRDefault="003C733A" w:rsidP="008E11B3">
      <w:pPr>
        <w:pStyle w:val="af4"/>
        <w:numPr>
          <w:ilvl w:val="0"/>
          <w:numId w:val="31"/>
        </w:numPr>
        <w:ind w:left="0" w:firstLine="709"/>
      </w:pPr>
      <w:r>
        <w:t xml:space="preserve">Построение функциональной модели предметной области в программной среде </w:t>
      </w:r>
      <w:proofErr w:type="spellStart"/>
      <w:r>
        <w:t>BPWin</w:t>
      </w:r>
      <w:proofErr w:type="spellEnd"/>
      <w:r>
        <w:t xml:space="preserve"> с помощью диаграмм:</w:t>
      </w:r>
    </w:p>
    <w:p w:rsidR="003C733A" w:rsidRDefault="003C733A" w:rsidP="008E11B3">
      <w:pPr>
        <w:pStyle w:val="af4"/>
        <w:numPr>
          <w:ilvl w:val="0"/>
          <w:numId w:val="31"/>
        </w:numPr>
        <w:ind w:left="0" w:firstLine="709"/>
      </w:pPr>
      <w:r>
        <w:t>Построение диаграмм IDEF0, которые имеют иерархическую структуру. На самом верхнем уровне располагается контекстная диаграмма, затем она декомпозируется;</w:t>
      </w:r>
    </w:p>
    <w:p w:rsidR="003C733A" w:rsidRDefault="003C733A" w:rsidP="008E11B3">
      <w:pPr>
        <w:pStyle w:val="af4"/>
        <w:numPr>
          <w:ilvl w:val="0"/>
          <w:numId w:val="31"/>
        </w:numPr>
        <w:ind w:left="0" w:firstLine="709"/>
      </w:pPr>
      <w:r>
        <w:t>Проектирование логической и физической модел</w:t>
      </w:r>
      <w:r w:rsidR="003F40B3">
        <w:t xml:space="preserve">и данных в программной среде </w:t>
      </w:r>
      <w:proofErr w:type="spellStart"/>
      <w:r w:rsidR="003F40B3">
        <w:t>ER</w:t>
      </w:r>
      <w:r>
        <w:t>Win</w:t>
      </w:r>
      <w:proofErr w:type="spellEnd"/>
      <w:r>
        <w:t>, с использованием метода «сущность-связь».</w:t>
      </w:r>
    </w:p>
    <w:p w:rsidR="003C733A" w:rsidRDefault="00034849" w:rsidP="003C733A">
      <w:pPr>
        <w:pStyle w:val="2"/>
      </w:pPr>
      <w:bookmarkStart w:id="23" w:name="_Toc4970067"/>
      <w:bookmarkStart w:id="24" w:name="_Toc71408831"/>
      <w:r>
        <w:t>2</w:t>
      </w:r>
      <w:r w:rsidR="003F40B3">
        <w:t>.</w:t>
      </w:r>
      <w:r w:rsidR="00AB4177">
        <w:t>5</w:t>
      </w:r>
      <w:r w:rsidR="003C733A" w:rsidRPr="008D0B4F">
        <w:t xml:space="preserve"> </w:t>
      </w:r>
      <w:r w:rsidR="003C733A">
        <w:t xml:space="preserve">Построение функциональной модели предметной области в программной среде </w:t>
      </w:r>
      <w:proofErr w:type="spellStart"/>
      <w:r w:rsidR="003C733A">
        <w:t>BPWin</w:t>
      </w:r>
      <w:bookmarkEnd w:id="23"/>
      <w:bookmarkEnd w:id="24"/>
      <w:proofErr w:type="spellEnd"/>
    </w:p>
    <w:p w:rsidR="003C733A" w:rsidRDefault="003C733A" w:rsidP="003C733A">
      <w:r>
        <w:t>На основе описания</w:t>
      </w:r>
      <w:r w:rsidRPr="006B4CAE">
        <w:t xml:space="preserve"> предметной области</w:t>
      </w:r>
      <w:r>
        <w:t xml:space="preserve"> строится функциональная диаграмма  </w:t>
      </w:r>
      <w:r w:rsidRPr="004134FD">
        <w:t>организаци</w:t>
      </w:r>
      <w:r>
        <w:t>и</w:t>
      </w:r>
      <w:r w:rsidRPr="004134FD">
        <w:t xml:space="preserve"> проведений занятий в фитнес-клубе "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Pr="004134FD">
        <w:t>"</w:t>
      </w:r>
      <w:r>
        <w:t>.</w:t>
      </w:r>
    </w:p>
    <w:p w:rsidR="003C733A" w:rsidRDefault="003C733A" w:rsidP="003C733A">
      <w:r>
        <w:t xml:space="preserve">Для построения функциональной схемы воспользуемся программой </w:t>
      </w:r>
      <w:proofErr w:type="spellStart"/>
      <w:r>
        <w:t>Bpwin</w:t>
      </w:r>
      <w:proofErr w:type="spellEnd"/>
      <w:r>
        <w:t xml:space="preserve">, </w:t>
      </w:r>
      <w:r w:rsidRPr="003603CF">
        <w:t>рис</w:t>
      </w:r>
      <w:r>
        <w:t>унок</w:t>
      </w:r>
      <w:r w:rsidRPr="003603CF">
        <w:t xml:space="preserve"> </w:t>
      </w:r>
      <w:r w:rsidR="003510E4">
        <w:t>7</w:t>
      </w:r>
      <w:r>
        <w:t>-</w:t>
      </w:r>
      <w:r w:rsidR="003510E4">
        <w:t>8</w:t>
      </w:r>
      <w:r w:rsidRPr="003603CF">
        <w:t>.</w:t>
      </w:r>
    </w:p>
    <w:p w:rsidR="003C733A" w:rsidRDefault="003C733A" w:rsidP="003C733A">
      <w:pPr>
        <w:spacing w:line="240" w:lineRule="auto"/>
        <w:ind w:firstLine="0"/>
        <w:jc w:val="left"/>
      </w:pPr>
    </w:p>
    <w:p w:rsidR="00006AAB" w:rsidRDefault="0021714A" w:rsidP="00006AAB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476D2490" wp14:editId="1DAF1B26">
            <wp:extent cx="6120130" cy="3328204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2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AAB" w:rsidRDefault="00006AAB" w:rsidP="00006AAB">
      <w:pPr>
        <w:pStyle w:val="af2"/>
        <w:jc w:val="both"/>
      </w:pPr>
      <w:r>
        <w:t xml:space="preserve">Рисунок </w:t>
      </w:r>
      <w:fldSimple w:instr=" SEQ Рисунок \* ARABIC ">
        <w:r w:rsidR="003510E4">
          <w:rPr>
            <w:noProof/>
          </w:rPr>
          <w:t>7</w:t>
        </w:r>
      </w:fldSimple>
      <w:r>
        <w:t xml:space="preserve"> </w:t>
      </w:r>
      <w:r w:rsidRPr="00E05251">
        <w:t>– Контекстная диаграмма  организации проведений занятий</w:t>
      </w:r>
    </w:p>
    <w:p w:rsidR="003C733A" w:rsidRDefault="003C733A" w:rsidP="003C733A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22B34449" wp14:editId="524F597E">
            <wp:extent cx="5939790" cy="3295728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9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33A" w:rsidRPr="00F633A3" w:rsidRDefault="003F40B3" w:rsidP="003C733A">
      <w:pPr>
        <w:pStyle w:val="af2"/>
        <w:jc w:val="both"/>
      </w:pPr>
      <w:r>
        <w:t xml:space="preserve">Рисунок </w:t>
      </w:r>
      <w:fldSimple w:instr=" SEQ Рисунок \* ARABIC ">
        <w:r w:rsidR="003510E4">
          <w:rPr>
            <w:noProof/>
          </w:rPr>
          <w:t>8</w:t>
        </w:r>
      </w:fldSimple>
      <w:r w:rsidR="003C733A">
        <w:t xml:space="preserve"> </w:t>
      </w:r>
      <w:r>
        <w:t xml:space="preserve">– </w:t>
      </w:r>
      <w:r w:rsidR="003C733A">
        <w:t>Декомпозиция контекстной диаграммы</w:t>
      </w:r>
    </w:p>
    <w:p w:rsidR="00F67438" w:rsidRDefault="00034849" w:rsidP="00F67438">
      <w:pPr>
        <w:pStyle w:val="2"/>
      </w:pPr>
      <w:bookmarkStart w:id="25" w:name="_Toc4970068"/>
      <w:bookmarkStart w:id="26" w:name="_Toc71408832"/>
      <w:r>
        <w:t>2.</w:t>
      </w:r>
      <w:r w:rsidR="00AB4177">
        <w:t>6</w:t>
      </w:r>
      <w:r w:rsidR="00F67438">
        <w:t xml:space="preserve"> Проектирование логической и физической модели данных</w:t>
      </w:r>
      <w:bookmarkEnd w:id="25"/>
      <w:bookmarkEnd w:id="26"/>
      <w:r w:rsidR="00F67438">
        <w:t xml:space="preserve"> </w:t>
      </w:r>
    </w:p>
    <w:p w:rsidR="00F67438" w:rsidRDefault="00034849" w:rsidP="003A395D">
      <w:pPr>
        <w:pStyle w:val="35"/>
      </w:pPr>
      <w:bookmarkStart w:id="27" w:name="_Toc4970069"/>
      <w:bookmarkStart w:id="28" w:name="_Toc71408833"/>
      <w:r>
        <w:t>2.</w:t>
      </w:r>
      <w:r w:rsidR="00AB4177">
        <w:t>6</w:t>
      </w:r>
      <w:r w:rsidR="00F67438">
        <w:t>.1 Разработка и</w:t>
      </w:r>
      <w:r w:rsidR="00F67438" w:rsidRPr="00EB5B2D">
        <w:t>нфологической модели предметной области</w:t>
      </w:r>
      <w:bookmarkEnd w:id="27"/>
      <w:bookmarkEnd w:id="28"/>
    </w:p>
    <w:p w:rsidR="009A7356" w:rsidRPr="009A7356" w:rsidRDefault="009A7356" w:rsidP="009A7356">
      <w:pPr>
        <w:suppressAutoHyphens w:val="0"/>
        <w:ind w:firstLine="72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Прежде чем разрабатывать </w:t>
      </w:r>
      <w:proofErr w:type="spellStart"/>
      <w:r w:rsidRPr="009A7356">
        <w:rPr>
          <w:rFonts w:eastAsia="Times New Roman"/>
          <w:szCs w:val="28"/>
          <w:lang w:eastAsia="ru-RU"/>
        </w:rPr>
        <w:t>ER</w:t>
      </w:r>
      <w:proofErr w:type="spellEnd"/>
      <w:r w:rsidRPr="009A7356">
        <w:rPr>
          <w:rFonts w:eastAsia="Times New Roman"/>
          <w:szCs w:val="28"/>
          <w:lang w:eastAsia="ru-RU"/>
        </w:rPr>
        <w:t xml:space="preserve">-модель предметной области, необходимо выделяются основные сущности, характерные для данной </w:t>
      </w:r>
      <w:r w:rsidRPr="009A7356">
        <w:rPr>
          <w:rFonts w:eastAsia="Times New Roman"/>
          <w:szCs w:val="28"/>
          <w:lang w:eastAsia="ru-RU"/>
        </w:rPr>
        <w:lastRenderedPageBreak/>
        <w:t>предметной области, определяется  информация, которая должна храниться в БД и строится инфологическая модель.</w:t>
      </w:r>
    </w:p>
    <w:p w:rsidR="009A7356" w:rsidRP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Выделяются базовые сущности этой предметной области:</w:t>
      </w:r>
    </w:p>
    <w:p w:rsidR="009A7356" w:rsidRPr="00DB6CD2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DB6CD2">
        <w:rPr>
          <w:rFonts w:eastAsia="Times New Roman"/>
          <w:szCs w:val="28"/>
          <w:lang w:eastAsia="ru-RU"/>
        </w:rPr>
        <w:t xml:space="preserve">Сущности: </w:t>
      </w:r>
      <w:r w:rsidR="0005192C" w:rsidRPr="00DB6CD2">
        <w:rPr>
          <w:rFonts w:eastAsia="Times New Roman"/>
          <w:szCs w:val="28"/>
          <w:lang w:eastAsia="ru-RU"/>
        </w:rPr>
        <w:t>Абонемент, Вид Абонемента, Группа, Должность, Журнал занятий, Зал, Клиент, Направление</w:t>
      </w:r>
      <w:r w:rsidR="003A395D" w:rsidRPr="00DB6CD2">
        <w:rPr>
          <w:rFonts w:eastAsia="Times New Roman"/>
          <w:szCs w:val="28"/>
          <w:lang w:eastAsia="ru-RU"/>
        </w:rPr>
        <w:t xml:space="preserve">, </w:t>
      </w:r>
      <w:r w:rsidR="0005192C" w:rsidRPr="00DB6CD2">
        <w:rPr>
          <w:rFonts w:eastAsia="Times New Roman"/>
          <w:szCs w:val="28"/>
          <w:lang w:eastAsia="ru-RU"/>
        </w:rPr>
        <w:t xml:space="preserve">Период Действия, Расписание, Роль, </w:t>
      </w:r>
      <w:r w:rsidR="00DB6CD2" w:rsidRPr="00DB6CD2">
        <w:rPr>
          <w:rFonts w:eastAsia="Times New Roman"/>
          <w:szCs w:val="28"/>
          <w:lang w:eastAsia="ru-RU"/>
        </w:rPr>
        <w:t>Сотрудник</w:t>
      </w:r>
      <w:r w:rsidR="0005192C" w:rsidRPr="00DB6CD2">
        <w:rPr>
          <w:rFonts w:eastAsia="Times New Roman"/>
          <w:szCs w:val="28"/>
          <w:lang w:eastAsia="ru-RU"/>
        </w:rPr>
        <w:t xml:space="preserve"> ;</w:t>
      </w:r>
      <w:r w:rsidRPr="00DB6CD2">
        <w:rPr>
          <w:rFonts w:eastAsia="Times New Roman"/>
          <w:szCs w:val="28"/>
          <w:lang w:eastAsia="ru-RU"/>
        </w:rPr>
        <w:t>.</w:t>
      </w:r>
    </w:p>
    <w:p w:rsidR="009A7356" w:rsidRP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Далее строится инфологическая модель БД в программе </w:t>
      </w:r>
      <w:proofErr w:type="spellStart"/>
      <w:r w:rsidRPr="009A7356">
        <w:rPr>
          <w:rFonts w:eastAsia="Times New Roman"/>
          <w:szCs w:val="28"/>
          <w:lang w:val="en-US" w:eastAsia="ru-RU"/>
        </w:rPr>
        <w:t>DIA</w:t>
      </w:r>
      <w:proofErr w:type="spellEnd"/>
      <w:r w:rsidRPr="009A7356">
        <w:rPr>
          <w:rFonts w:eastAsia="Times New Roman"/>
          <w:szCs w:val="28"/>
          <w:lang w:eastAsia="ru-RU"/>
        </w:rPr>
        <w:t xml:space="preserve">. Инфологическая модель </w:t>
      </w:r>
      <w:r w:rsidR="003A395D">
        <w:rPr>
          <w:rFonts w:eastAsia="Times New Roman"/>
          <w:szCs w:val="28"/>
          <w:lang w:eastAsia="ru-RU"/>
        </w:rPr>
        <w:t>автоматизированной системы управления фитнес-клубом</w:t>
      </w:r>
      <w:r w:rsidRPr="009A7356">
        <w:rPr>
          <w:rFonts w:eastAsia="Times New Roman"/>
          <w:szCs w:val="28"/>
          <w:lang w:eastAsia="ru-RU"/>
        </w:rPr>
        <w:t>, отношения ме</w:t>
      </w:r>
      <w:r w:rsidR="00C53A0D">
        <w:rPr>
          <w:rFonts w:eastAsia="Times New Roman"/>
          <w:szCs w:val="28"/>
          <w:lang w:eastAsia="ru-RU"/>
        </w:rPr>
        <w:t>жду сущностями приведены на рисунке</w:t>
      </w:r>
      <w:r w:rsidRPr="009A7356">
        <w:rPr>
          <w:rFonts w:eastAsia="Times New Roman"/>
          <w:szCs w:val="28"/>
          <w:lang w:eastAsia="ru-RU"/>
        </w:rPr>
        <w:t xml:space="preserve"> </w:t>
      </w:r>
      <w:r w:rsidR="003510E4">
        <w:rPr>
          <w:rFonts w:eastAsia="Times New Roman"/>
          <w:szCs w:val="28"/>
          <w:lang w:eastAsia="ru-RU"/>
        </w:rPr>
        <w:t>9</w:t>
      </w:r>
      <w:r w:rsidRPr="009A7356">
        <w:rPr>
          <w:rFonts w:eastAsia="Times New Roman"/>
          <w:szCs w:val="28"/>
          <w:lang w:eastAsia="ru-RU"/>
        </w:rPr>
        <w:t>.</w:t>
      </w:r>
    </w:p>
    <w:p w:rsidR="00DB6CD2" w:rsidRDefault="007A1FE9" w:rsidP="00DB6CD2">
      <w:pPr>
        <w:keepNext/>
        <w:suppressAutoHyphens w:val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92920B9" wp14:editId="49D92CE7">
            <wp:extent cx="4976377" cy="5184923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ущностьСвязьBasefiltrbas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3577" cy="51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356" w:rsidRPr="009A7356" w:rsidRDefault="00DB6CD2" w:rsidP="00DB6CD2">
      <w:pPr>
        <w:pStyle w:val="af2"/>
        <w:jc w:val="center"/>
        <w:rPr>
          <w:rFonts w:eastAsia="Times New Roman"/>
          <w:szCs w:val="28"/>
          <w:lang w:eastAsia="ru-RU"/>
        </w:rPr>
      </w:pPr>
      <w:r>
        <w:t xml:space="preserve">Рисунок </w:t>
      </w:r>
      <w:fldSimple w:instr=" SEQ Рисунок \* ARABIC ">
        <w:r w:rsidR="003510E4">
          <w:rPr>
            <w:noProof/>
          </w:rPr>
          <w:t>9</w:t>
        </w:r>
      </w:fldSimple>
      <w:r>
        <w:t xml:space="preserve"> – </w:t>
      </w:r>
      <w:r w:rsidRPr="006A6ADF">
        <w:t>Инфологическая модель БД</w:t>
      </w:r>
    </w:p>
    <w:p w:rsidR="009A7356" w:rsidRPr="009A7356" w:rsidRDefault="009A7356" w:rsidP="009A7356">
      <w:pPr>
        <w:suppressAutoHyphens w:val="0"/>
        <w:rPr>
          <w:rFonts w:eastAsia="Times New Roman"/>
          <w:color w:val="000000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lastRenderedPageBreak/>
        <w:t xml:space="preserve">Далее строится </w:t>
      </w:r>
      <w:r w:rsidRPr="009A7356">
        <w:rPr>
          <w:rFonts w:eastAsia="Times New Roman"/>
          <w:color w:val="000000"/>
          <w:szCs w:val="28"/>
          <w:lang w:eastAsia="ru-RU"/>
        </w:rPr>
        <w:t xml:space="preserve">уточнённая </w:t>
      </w:r>
      <w:proofErr w:type="spellStart"/>
      <w:r w:rsidRPr="009A7356">
        <w:rPr>
          <w:rFonts w:eastAsia="Times New Roman"/>
          <w:color w:val="000000"/>
          <w:szCs w:val="28"/>
          <w:lang w:eastAsia="ru-RU"/>
        </w:rPr>
        <w:t>ER</w:t>
      </w:r>
      <w:proofErr w:type="spellEnd"/>
      <w:r w:rsidRPr="009A7356">
        <w:rPr>
          <w:rFonts w:eastAsia="Times New Roman"/>
          <w:color w:val="000000"/>
          <w:szCs w:val="28"/>
          <w:lang w:eastAsia="ru-RU"/>
        </w:rPr>
        <w:t>–диаграмма, содержащая атрибуты сущностей, выделяются атрибуты сущностей этой предметной области, составляется словесное описание:</w:t>
      </w:r>
    </w:p>
    <w:p w:rsidR="0005192C" w:rsidRPr="0005192C" w:rsidRDefault="0005192C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Pr="0005192C">
        <w:rPr>
          <w:b/>
          <w:szCs w:val="28"/>
          <w:lang w:eastAsia="en-US"/>
        </w:rPr>
        <w:t>Абонемент</w:t>
      </w:r>
      <w:r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Абонемента,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Клиента, Цена,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Вида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Абонемента, Скидка, Итого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К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Оплате, Оплачено, Дата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Начала, Дата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Конца</w:t>
      </w:r>
      <w:r w:rsidR="00732510">
        <w:rPr>
          <w:szCs w:val="28"/>
          <w:lang w:eastAsia="en-US"/>
        </w:rPr>
        <w:t>;</w:t>
      </w:r>
    </w:p>
    <w:p w:rsidR="0005192C" w:rsidRPr="0005192C" w:rsidRDefault="0005192C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901000">
        <w:rPr>
          <w:b/>
          <w:szCs w:val="28"/>
          <w:lang w:eastAsia="en-US"/>
        </w:rPr>
        <w:t>Вид Абонемента</w:t>
      </w:r>
      <w:r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Вида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Абонемента,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 xml:space="preserve">Зала, </w:t>
      </w:r>
      <w:r w:rsidR="00B5667E">
        <w:rPr>
          <w:szCs w:val="28"/>
          <w:lang w:eastAsia="en-US"/>
        </w:rPr>
        <w:t>Код названия</w:t>
      </w:r>
      <w:r w:rsidRPr="0005192C">
        <w:rPr>
          <w:szCs w:val="28"/>
          <w:lang w:eastAsia="en-US"/>
        </w:rPr>
        <w:t>, Цена, Количество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Посещений</w:t>
      </w:r>
      <w:r w:rsidR="00732510">
        <w:rPr>
          <w:szCs w:val="28"/>
          <w:lang w:eastAsia="en-US"/>
        </w:rPr>
        <w:t>;</w:t>
      </w:r>
    </w:p>
    <w:p w:rsidR="0005192C" w:rsidRPr="0005192C" w:rsidRDefault="0005192C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901000">
        <w:rPr>
          <w:b/>
          <w:szCs w:val="28"/>
          <w:lang w:eastAsia="en-US"/>
        </w:rPr>
        <w:t>Группа</w:t>
      </w:r>
      <w:r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Группы, Группа,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Направления, Описание</w:t>
      </w:r>
      <w:r w:rsidR="00732510">
        <w:rPr>
          <w:szCs w:val="28"/>
          <w:lang w:eastAsia="en-US"/>
        </w:rPr>
        <w:t>;</w:t>
      </w:r>
    </w:p>
    <w:p w:rsidR="0005192C" w:rsidRPr="0005192C" w:rsidRDefault="0005192C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Pr="003049D5">
        <w:rPr>
          <w:b/>
          <w:szCs w:val="28"/>
          <w:lang w:eastAsia="en-US"/>
        </w:rPr>
        <w:t>Должност</w:t>
      </w:r>
      <w:r w:rsidR="00901000">
        <w:rPr>
          <w:b/>
          <w:szCs w:val="28"/>
          <w:lang w:eastAsia="en-US"/>
        </w:rPr>
        <w:t>ь</w:t>
      </w:r>
      <w:r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Должности, Должность</w:t>
      </w:r>
      <w:r w:rsidR="00732510">
        <w:rPr>
          <w:szCs w:val="28"/>
          <w:lang w:eastAsia="en-US"/>
        </w:rPr>
        <w:t>;</w:t>
      </w:r>
    </w:p>
    <w:p w:rsidR="0005192C" w:rsidRPr="0005192C" w:rsidRDefault="0005192C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Pr="003049D5">
        <w:rPr>
          <w:b/>
          <w:szCs w:val="28"/>
          <w:lang w:eastAsia="en-US"/>
        </w:rPr>
        <w:t>Журнал</w:t>
      </w:r>
      <w:r w:rsidR="00901000">
        <w:rPr>
          <w:b/>
          <w:szCs w:val="28"/>
          <w:lang w:eastAsia="en-US"/>
        </w:rPr>
        <w:t xml:space="preserve"> </w:t>
      </w:r>
      <w:r w:rsidRPr="003049D5">
        <w:rPr>
          <w:b/>
          <w:szCs w:val="28"/>
          <w:lang w:eastAsia="en-US"/>
        </w:rPr>
        <w:t>Заняти</w:t>
      </w:r>
      <w:r w:rsidR="00901000">
        <w:rPr>
          <w:b/>
          <w:szCs w:val="28"/>
          <w:lang w:eastAsia="en-US"/>
        </w:rPr>
        <w:t>я</w:t>
      </w:r>
      <w:r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Занятия, Дата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Занятия, Код</w:t>
      </w:r>
      <w:r w:rsidR="00901000">
        <w:rPr>
          <w:szCs w:val="28"/>
          <w:lang w:eastAsia="en-US"/>
        </w:rPr>
        <w:t xml:space="preserve"> </w:t>
      </w:r>
      <w:r w:rsidRPr="0005192C">
        <w:rPr>
          <w:szCs w:val="28"/>
          <w:lang w:eastAsia="en-US"/>
        </w:rPr>
        <w:t>Расписания, Выполнено</w:t>
      </w:r>
      <w:r w:rsidR="00B5667E">
        <w:rPr>
          <w:szCs w:val="28"/>
          <w:lang w:eastAsia="en-US"/>
        </w:rPr>
        <w:t>, код сотрудника, который провел занятие</w:t>
      </w:r>
      <w:r w:rsidR="00732510">
        <w:rPr>
          <w:szCs w:val="28"/>
          <w:lang w:eastAsia="en-US"/>
        </w:rPr>
        <w:t>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901000">
        <w:rPr>
          <w:b/>
          <w:szCs w:val="28"/>
          <w:lang w:eastAsia="en-US"/>
        </w:rPr>
        <w:t>Зал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Зала, Зал, Адрес, Описание, Площадь, Вместимость</w:t>
      </w:r>
      <w:r w:rsidR="00732510">
        <w:rPr>
          <w:szCs w:val="28"/>
          <w:lang w:eastAsia="en-US"/>
        </w:rPr>
        <w:t>, Фото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901000">
        <w:rPr>
          <w:b/>
          <w:szCs w:val="28"/>
          <w:lang w:eastAsia="en-US"/>
        </w:rPr>
        <w:t>Клиент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 xml:space="preserve">Клиента, Клиент, Телефон, </w:t>
      </w:r>
      <w:proofErr w:type="spellStart"/>
      <w:r w:rsidR="0005192C" w:rsidRPr="0005192C">
        <w:rPr>
          <w:szCs w:val="28"/>
          <w:lang w:eastAsia="en-US"/>
        </w:rPr>
        <w:t>Email</w:t>
      </w:r>
      <w:proofErr w:type="spellEnd"/>
      <w:r w:rsidR="0005192C" w:rsidRPr="0005192C">
        <w:rPr>
          <w:szCs w:val="28"/>
          <w:lang w:eastAsia="en-US"/>
        </w:rPr>
        <w:t>, Примечания</w:t>
      </w:r>
      <w:r w:rsidR="00732510">
        <w:rPr>
          <w:szCs w:val="28"/>
          <w:lang w:eastAsia="en-US"/>
        </w:rPr>
        <w:t>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05192C" w:rsidRPr="003049D5">
        <w:rPr>
          <w:b/>
          <w:szCs w:val="28"/>
          <w:lang w:eastAsia="en-US"/>
        </w:rPr>
        <w:t>Направлени</w:t>
      </w:r>
      <w:r w:rsidR="00901000">
        <w:rPr>
          <w:b/>
          <w:szCs w:val="28"/>
          <w:lang w:eastAsia="en-US"/>
        </w:rPr>
        <w:t>е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Направления, Направление, Описание</w:t>
      </w:r>
      <w:r w:rsidR="00732510">
        <w:rPr>
          <w:szCs w:val="28"/>
          <w:lang w:eastAsia="en-US"/>
        </w:rPr>
        <w:t>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05192C" w:rsidRPr="003049D5">
        <w:rPr>
          <w:b/>
          <w:szCs w:val="28"/>
          <w:lang w:eastAsia="en-US"/>
        </w:rPr>
        <w:t>Период</w:t>
      </w:r>
      <w:r w:rsidR="00901000">
        <w:rPr>
          <w:b/>
          <w:szCs w:val="28"/>
          <w:lang w:eastAsia="en-US"/>
        </w:rPr>
        <w:t xml:space="preserve"> </w:t>
      </w:r>
      <w:r w:rsidR="0005192C" w:rsidRPr="003049D5">
        <w:rPr>
          <w:b/>
          <w:szCs w:val="28"/>
          <w:lang w:eastAsia="en-US"/>
        </w:rPr>
        <w:t>Действия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Периода, Дата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Начала, Дата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Конца, Название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Периода</w:t>
      </w:r>
      <w:r w:rsidR="00732510">
        <w:rPr>
          <w:szCs w:val="28"/>
          <w:lang w:eastAsia="en-US"/>
        </w:rPr>
        <w:t>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05192C" w:rsidRPr="003049D5">
        <w:rPr>
          <w:b/>
          <w:szCs w:val="28"/>
          <w:lang w:eastAsia="en-US"/>
        </w:rPr>
        <w:t>Расписание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Расписания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Периода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 xml:space="preserve">Зала, </w:t>
      </w:r>
      <w:r w:rsidR="00F9095D">
        <w:rPr>
          <w:szCs w:val="28"/>
          <w:lang w:eastAsia="en-US"/>
        </w:rPr>
        <w:t>День недели</w:t>
      </w:r>
      <w:r w:rsidR="0005192C" w:rsidRPr="0005192C">
        <w:rPr>
          <w:szCs w:val="28"/>
          <w:lang w:eastAsia="en-US"/>
        </w:rPr>
        <w:t>, Время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Начала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Группы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Сотрудника</w:t>
      </w:r>
      <w:r w:rsidR="00F9095D">
        <w:rPr>
          <w:szCs w:val="28"/>
          <w:lang w:eastAsia="en-US"/>
        </w:rPr>
        <w:t>, который должен проводить занятие</w:t>
      </w:r>
      <w:r w:rsidR="00732510">
        <w:rPr>
          <w:szCs w:val="28"/>
          <w:lang w:eastAsia="en-US"/>
        </w:rPr>
        <w:t>;</w:t>
      </w:r>
    </w:p>
    <w:p w:rsidR="0005192C" w:rsidRPr="0005192C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05192C" w:rsidRPr="003049D5">
        <w:rPr>
          <w:b/>
          <w:szCs w:val="28"/>
          <w:lang w:eastAsia="en-US"/>
        </w:rPr>
        <w:t>Роли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Роли, Роль</w:t>
      </w:r>
      <w:r w:rsidR="00732510">
        <w:rPr>
          <w:szCs w:val="28"/>
          <w:lang w:eastAsia="en-US"/>
        </w:rPr>
        <w:t>;</w:t>
      </w:r>
    </w:p>
    <w:p w:rsidR="0005192C" w:rsidRPr="009A7356" w:rsidRDefault="003049D5" w:rsidP="008E11B3">
      <w:pPr>
        <w:numPr>
          <w:ilvl w:val="0"/>
          <w:numId w:val="33"/>
        </w:numPr>
        <w:tabs>
          <w:tab w:val="left" w:pos="-2977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>
        <w:rPr>
          <w:szCs w:val="28"/>
          <w:lang w:eastAsia="en-US"/>
        </w:rPr>
        <w:t xml:space="preserve">Сущность </w:t>
      </w:r>
      <w:r w:rsidR="00901000">
        <w:rPr>
          <w:b/>
          <w:szCs w:val="28"/>
          <w:lang w:eastAsia="en-US"/>
        </w:rPr>
        <w:t>Сотрудник</w:t>
      </w:r>
      <w:r w:rsidR="0005192C" w:rsidRPr="0005192C">
        <w:rPr>
          <w:szCs w:val="28"/>
          <w:lang w:eastAsia="en-US"/>
        </w:rPr>
        <w:t>: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Сотрудника, ФИО, Телефон, Образование, Работает,  Имя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Короткое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Роли, Логин, Код</w:t>
      </w:r>
      <w:r w:rsidR="00901000">
        <w:rPr>
          <w:szCs w:val="28"/>
          <w:lang w:eastAsia="en-US"/>
        </w:rPr>
        <w:t xml:space="preserve"> </w:t>
      </w:r>
      <w:r w:rsidR="0005192C" w:rsidRPr="0005192C">
        <w:rPr>
          <w:szCs w:val="28"/>
          <w:lang w:eastAsia="en-US"/>
        </w:rPr>
        <w:t>Должности</w:t>
      </w:r>
      <w:r w:rsidR="00732510">
        <w:rPr>
          <w:szCs w:val="28"/>
          <w:lang w:eastAsia="en-US"/>
        </w:rPr>
        <w:t>, Фото</w:t>
      </w:r>
      <w:r w:rsidR="00EA4AE8">
        <w:rPr>
          <w:szCs w:val="28"/>
          <w:lang w:eastAsia="en-US"/>
        </w:rPr>
        <w:t>.</w:t>
      </w:r>
    </w:p>
    <w:p w:rsidR="009A7356" w:rsidRP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Уточнённая </w:t>
      </w:r>
      <w:r w:rsidRPr="009A7356">
        <w:rPr>
          <w:rFonts w:eastAsia="Times New Roman"/>
          <w:szCs w:val="28"/>
          <w:lang w:val="en-US" w:eastAsia="ru-RU"/>
        </w:rPr>
        <w:t>ER</w:t>
      </w:r>
      <w:r w:rsidRPr="009A7356">
        <w:rPr>
          <w:rFonts w:eastAsia="Times New Roman"/>
          <w:szCs w:val="28"/>
          <w:lang w:eastAsia="ru-RU"/>
        </w:rPr>
        <w:t>–диаграмма, содержащая атрибуты сущностей приведена на рисунке (рис</w:t>
      </w:r>
      <w:r w:rsidR="003510E4">
        <w:rPr>
          <w:rFonts w:eastAsia="Times New Roman"/>
          <w:szCs w:val="28"/>
          <w:lang w:eastAsia="ru-RU"/>
        </w:rPr>
        <w:t>унок 10</w:t>
      </w:r>
      <w:r w:rsidRPr="009A7356">
        <w:rPr>
          <w:rFonts w:eastAsia="Times New Roman"/>
          <w:szCs w:val="28"/>
          <w:lang w:eastAsia="ru-RU"/>
        </w:rPr>
        <w:t>).</w:t>
      </w:r>
    </w:p>
    <w:p w:rsidR="009A7356" w:rsidRPr="009A7356" w:rsidRDefault="00732510" w:rsidP="009A7356">
      <w:pPr>
        <w:keepNext/>
        <w:suppressAutoHyphens w:val="0"/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szCs w:val="28"/>
          <w:lang w:eastAsia="ru-RU"/>
        </w:rPr>
        <w:lastRenderedPageBreak/>
        <w:drawing>
          <wp:inline distT="0" distB="0" distL="0" distR="0" wp14:anchorId="2B9C6FA3" wp14:editId="2B739243">
            <wp:extent cx="5939790" cy="6029325"/>
            <wp:effectExtent l="0" t="0" r="3810" b="952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ущностьСвязьBaseFitAtr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02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356" w:rsidRPr="009A7356" w:rsidRDefault="009A7356" w:rsidP="009A7356">
      <w:pPr>
        <w:suppressAutoHyphens w:val="0"/>
        <w:spacing w:before="120" w:after="120" w:line="240" w:lineRule="auto"/>
        <w:jc w:val="center"/>
        <w:rPr>
          <w:rFonts w:eastAsia="Times New Roman"/>
          <w:bCs/>
          <w:szCs w:val="28"/>
          <w:lang w:eastAsia="ru-RU"/>
        </w:rPr>
      </w:pPr>
      <w:r w:rsidRPr="009A7356">
        <w:rPr>
          <w:rFonts w:eastAsia="Times New Roman"/>
          <w:bCs/>
          <w:szCs w:val="28"/>
          <w:lang w:eastAsia="ru-RU"/>
        </w:rPr>
        <w:t xml:space="preserve">Рис. </w:t>
      </w:r>
      <w:r w:rsidRPr="009A7356">
        <w:rPr>
          <w:rFonts w:eastAsia="Times New Roman"/>
          <w:bCs/>
          <w:szCs w:val="28"/>
          <w:lang w:eastAsia="ru-RU"/>
        </w:rPr>
        <w:fldChar w:fldCharType="begin"/>
      </w:r>
      <w:r w:rsidRPr="009A7356">
        <w:rPr>
          <w:rFonts w:eastAsia="Times New Roman"/>
          <w:bCs/>
          <w:szCs w:val="28"/>
          <w:lang w:eastAsia="ru-RU"/>
        </w:rPr>
        <w:instrText xml:space="preserve"> SEQ Рисунок \* ARABIC </w:instrText>
      </w:r>
      <w:r w:rsidRPr="009A7356">
        <w:rPr>
          <w:rFonts w:eastAsia="Times New Roman"/>
          <w:bCs/>
          <w:szCs w:val="28"/>
          <w:lang w:eastAsia="ru-RU"/>
        </w:rPr>
        <w:fldChar w:fldCharType="separate"/>
      </w:r>
      <w:r w:rsidR="003510E4">
        <w:rPr>
          <w:rFonts w:eastAsia="Times New Roman"/>
          <w:bCs/>
          <w:noProof/>
          <w:szCs w:val="28"/>
          <w:lang w:eastAsia="ru-RU"/>
        </w:rPr>
        <w:t>10</w:t>
      </w:r>
      <w:r w:rsidRPr="009A7356">
        <w:rPr>
          <w:rFonts w:eastAsia="Times New Roman"/>
          <w:bCs/>
          <w:noProof/>
          <w:szCs w:val="28"/>
          <w:lang w:eastAsia="ru-RU"/>
        </w:rPr>
        <w:fldChar w:fldCharType="end"/>
      </w:r>
      <w:r w:rsidRPr="009A7356">
        <w:rPr>
          <w:rFonts w:eastAsia="Times New Roman"/>
          <w:bCs/>
          <w:szCs w:val="28"/>
          <w:lang w:eastAsia="ru-RU"/>
        </w:rPr>
        <w:t xml:space="preserve"> </w:t>
      </w:r>
      <w:r w:rsidR="00EA4AE8">
        <w:rPr>
          <w:rFonts w:eastAsia="Times New Roman"/>
          <w:bCs/>
          <w:szCs w:val="28"/>
          <w:lang w:eastAsia="ru-RU"/>
        </w:rPr>
        <w:t xml:space="preserve">Уточненная </w:t>
      </w:r>
      <w:proofErr w:type="spellStart"/>
      <w:r w:rsidRPr="009A7356">
        <w:rPr>
          <w:rFonts w:eastAsia="Times New Roman"/>
          <w:bCs/>
          <w:szCs w:val="28"/>
          <w:lang w:eastAsia="ru-RU"/>
        </w:rPr>
        <w:t>ER</w:t>
      </w:r>
      <w:proofErr w:type="spellEnd"/>
      <w:r w:rsidRPr="009A7356">
        <w:rPr>
          <w:rFonts w:eastAsia="Times New Roman"/>
          <w:bCs/>
          <w:szCs w:val="28"/>
          <w:lang w:eastAsia="ru-RU"/>
        </w:rPr>
        <w:t xml:space="preserve">–диаграмма </w:t>
      </w:r>
    </w:p>
    <w:p w:rsidR="009A7356" w:rsidRPr="009A7356" w:rsidRDefault="00034849" w:rsidP="00D97399">
      <w:pPr>
        <w:pStyle w:val="35"/>
      </w:pPr>
      <w:bookmarkStart w:id="29" w:name="_Toc3051227"/>
      <w:bookmarkStart w:id="30" w:name="_Toc4190512"/>
      <w:bookmarkStart w:id="31" w:name="_Toc71408834"/>
      <w:r>
        <w:t>2.</w:t>
      </w:r>
      <w:r w:rsidR="00AB4177">
        <w:t>6</w:t>
      </w:r>
      <w:r w:rsidR="00D97399">
        <w:t>.2</w:t>
      </w:r>
      <w:r w:rsidR="009A7356" w:rsidRPr="009A7356">
        <w:t xml:space="preserve"> Разработка даталогической модели БД</w:t>
      </w:r>
      <w:bookmarkEnd w:id="29"/>
      <w:bookmarkEnd w:id="30"/>
      <w:bookmarkEnd w:id="31"/>
    </w:p>
    <w:p w:rsidR="009A7356" w:rsidRPr="009A7356" w:rsidRDefault="009A7356" w:rsidP="009A7356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Преобразование </w:t>
      </w:r>
      <w:proofErr w:type="spellStart"/>
      <w:r w:rsidRPr="009A7356">
        <w:rPr>
          <w:rFonts w:eastAsia="Times New Roman"/>
          <w:szCs w:val="28"/>
          <w:lang w:eastAsia="ru-RU"/>
        </w:rPr>
        <w:t>ER</w:t>
      </w:r>
      <w:proofErr w:type="spellEnd"/>
      <w:r w:rsidRPr="009A7356">
        <w:rPr>
          <w:rFonts w:eastAsia="Times New Roman"/>
          <w:szCs w:val="28"/>
          <w:lang w:eastAsia="ru-RU"/>
        </w:rPr>
        <w:t>–диаграммы в схему БД выполняется путем сопоставления каждой сущности и каждой связи, имеющей атрибуты, отношения (таблицы БД).</w:t>
      </w:r>
    </w:p>
    <w:p w:rsidR="009A7356" w:rsidRPr="009A7356" w:rsidRDefault="009A7356" w:rsidP="009A7356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Преобразуются описание сущностей к 3-ей нормальной форме для того чтобы избежать избыточности данных и даются названия таблицам и атрибутам так,  как того требует проектирование базы данных (без пробелов, недопустимых знаков).</w:t>
      </w:r>
    </w:p>
    <w:p w:rsidR="00EA4AE8" w:rsidRDefault="00EA4AE8">
      <w:pPr>
        <w:suppressAutoHyphens w:val="0"/>
        <w:spacing w:line="240" w:lineRule="auto"/>
        <w:ind w:firstLine="0"/>
        <w:jc w:val="left"/>
        <w:rPr>
          <w:szCs w:val="28"/>
          <w:lang w:eastAsia="en-US"/>
        </w:rPr>
      </w:pPr>
      <w:r>
        <w:rPr>
          <w:szCs w:val="28"/>
          <w:lang w:eastAsia="en-US"/>
        </w:rPr>
        <w:br w:type="page"/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lastRenderedPageBreak/>
        <w:t xml:space="preserve">Таблица: </w:t>
      </w:r>
      <w:r w:rsidR="00EA564B" w:rsidRPr="00EA564B">
        <w:rPr>
          <w:b/>
          <w:szCs w:val="28"/>
          <w:lang w:eastAsia="en-US"/>
        </w:rPr>
        <w:t>Абонементы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proofErr w:type="spellStart"/>
      <w:r w:rsidR="00EA564B" w:rsidRPr="00EA564B">
        <w:rPr>
          <w:b/>
          <w:szCs w:val="28"/>
          <w:lang w:eastAsia="en-US"/>
        </w:rPr>
        <w:t>ВидыАбонементов</w:t>
      </w:r>
      <w:proofErr w:type="spellEnd"/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Группы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Должности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proofErr w:type="spellStart"/>
      <w:r w:rsidR="00EA564B" w:rsidRPr="00EA564B">
        <w:rPr>
          <w:b/>
          <w:szCs w:val="28"/>
          <w:lang w:eastAsia="en-US"/>
        </w:rPr>
        <w:t>ЖурналЗанятий</w:t>
      </w:r>
      <w:proofErr w:type="spellEnd"/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proofErr w:type="spellStart"/>
      <w:r w:rsidR="00023BFB">
        <w:rPr>
          <w:b/>
          <w:szCs w:val="28"/>
          <w:lang w:eastAsia="en-US"/>
        </w:rPr>
        <w:t>НазванияВидовАбонементов</w:t>
      </w:r>
      <w:proofErr w:type="spellEnd"/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Залы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Клиенты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Pr="009A7356">
        <w:rPr>
          <w:b/>
          <w:szCs w:val="28"/>
          <w:lang w:eastAsia="en-US"/>
        </w:rPr>
        <w:t>Роли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Направления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Pr="009A7356">
        <w:rPr>
          <w:b/>
          <w:szCs w:val="28"/>
          <w:lang w:eastAsia="en-US"/>
        </w:rPr>
        <w:t>Сотрудники</w:t>
      </w:r>
    </w:p>
    <w:p w:rsidR="009A7356" w:rsidRPr="009A7356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proofErr w:type="spellStart"/>
      <w:r w:rsidR="00EA564B" w:rsidRPr="00EA564B">
        <w:rPr>
          <w:b/>
          <w:szCs w:val="28"/>
          <w:lang w:eastAsia="en-US"/>
        </w:rPr>
        <w:t>ПериодДействия</w:t>
      </w:r>
      <w:proofErr w:type="spellEnd"/>
    </w:p>
    <w:p w:rsidR="009A7356" w:rsidRPr="00BF58B9" w:rsidRDefault="009A7356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 xml:space="preserve">Таблица: </w:t>
      </w:r>
      <w:r w:rsidR="00EA564B" w:rsidRPr="00EA564B">
        <w:rPr>
          <w:b/>
          <w:szCs w:val="28"/>
          <w:lang w:eastAsia="en-US"/>
        </w:rPr>
        <w:t>Расписание</w:t>
      </w:r>
    </w:p>
    <w:p w:rsidR="00BF58B9" w:rsidRPr="00BF58B9" w:rsidRDefault="00BF58B9" w:rsidP="008E11B3">
      <w:pPr>
        <w:numPr>
          <w:ilvl w:val="0"/>
          <w:numId w:val="35"/>
        </w:numPr>
        <w:tabs>
          <w:tab w:val="left" w:pos="-1134"/>
        </w:tabs>
        <w:suppressAutoHyphens w:val="0"/>
        <w:spacing w:after="160"/>
        <w:ind w:hanging="11"/>
        <w:contextualSpacing/>
        <w:jc w:val="left"/>
        <w:rPr>
          <w:szCs w:val="28"/>
          <w:lang w:eastAsia="en-US"/>
        </w:rPr>
      </w:pPr>
      <w:r w:rsidRPr="009A7356">
        <w:rPr>
          <w:szCs w:val="28"/>
          <w:lang w:eastAsia="en-US"/>
        </w:rPr>
        <w:t>Таблица</w:t>
      </w:r>
      <w:r w:rsidR="00D635B5">
        <w:rPr>
          <w:szCs w:val="28"/>
          <w:lang w:eastAsia="en-US"/>
        </w:rPr>
        <w:t xml:space="preserve">: </w:t>
      </w:r>
      <w:r>
        <w:rPr>
          <w:b/>
          <w:szCs w:val="28"/>
          <w:lang w:eastAsia="en-US"/>
        </w:rPr>
        <w:t xml:space="preserve"> </w:t>
      </w:r>
      <w:proofErr w:type="spellStart"/>
      <w:r>
        <w:rPr>
          <w:b/>
          <w:szCs w:val="28"/>
          <w:lang w:eastAsia="en-US"/>
        </w:rPr>
        <w:t>ВремяНачала</w:t>
      </w:r>
      <w:proofErr w:type="spellEnd"/>
    </w:p>
    <w:p w:rsidR="009A7356" w:rsidRP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Преобразуются названия атрибутов в названия полей таблиц.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C702F3" w:rsidRPr="00EA4AE8">
        <w:rPr>
          <w:b/>
          <w:szCs w:val="28"/>
          <w:lang w:eastAsia="en-US"/>
        </w:rPr>
        <w:t xml:space="preserve">Абонементы: </w:t>
      </w:r>
      <w:proofErr w:type="spellStart"/>
      <w:r w:rsidR="00C702F3" w:rsidRPr="00EA4AE8">
        <w:rPr>
          <w:b/>
          <w:szCs w:val="28"/>
          <w:lang w:eastAsia="en-US"/>
        </w:rPr>
        <w:t>КодАбонемента</w:t>
      </w:r>
      <w:proofErr w:type="spellEnd"/>
      <w:r w:rsidR="00C702F3" w:rsidRPr="00EA4AE8">
        <w:rPr>
          <w:szCs w:val="28"/>
          <w:lang w:eastAsia="en-US"/>
        </w:rPr>
        <w:t xml:space="preserve">, </w:t>
      </w:r>
      <w:proofErr w:type="spellStart"/>
      <w:r w:rsidR="00C702F3" w:rsidRPr="00EA4AE8">
        <w:rPr>
          <w:szCs w:val="28"/>
          <w:lang w:eastAsia="en-US"/>
        </w:rPr>
        <w:t>КодКлиента</w:t>
      </w:r>
      <w:proofErr w:type="spellEnd"/>
      <w:r w:rsidR="00C702F3" w:rsidRPr="00EA4AE8">
        <w:rPr>
          <w:szCs w:val="28"/>
          <w:lang w:eastAsia="en-US"/>
        </w:rPr>
        <w:t xml:space="preserve">, Цена, </w:t>
      </w:r>
      <w:proofErr w:type="spellStart"/>
      <w:r w:rsidR="00C702F3" w:rsidRPr="00EA4AE8">
        <w:rPr>
          <w:szCs w:val="28"/>
          <w:lang w:eastAsia="en-US"/>
        </w:rPr>
        <w:t>КодЗала</w:t>
      </w:r>
      <w:proofErr w:type="spellEnd"/>
      <w:r w:rsidR="00C702F3" w:rsidRPr="00EA4AE8">
        <w:rPr>
          <w:szCs w:val="28"/>
          <w:lang w:eastAsia="en-US"/>
        </w:rPr>
        <w:t xml:space="preserve">, </w:t>
      </w:r>
      <w:proofErr w:type="spellStart"/>
      <w:r w:rsidR="00C702F3" w:rsidRPr="00EA4AE8">
        <w:rPr>
          <w:szCs w:val="28"/>
          <w:lang w:eastAsia="en-US"/>
        </w:rPr>
        <w:t>КодВидаАбонемента</w:t>
      </w:r>
      <w:proofErr w:type="spellEnd"/>
      <w:r w:rsidR="00C702F3" w:rsidRPr="00EA4AE8">
        <w:rPr>
          <w:szCs w:val="28"/>
          <w:lang w:eastAsia="en-US"/>
        </w:rPr>
        <w:t xml:space="preserve">, Скидка, </w:t>
      </w:r>
      <w:proofErr w:type="spellStart"/>
      <w:r w:rsidR="00C702F3" w:rsidRPr="00EA4AE8">
        <w:rPr>
          <w:szCs w:val="28"/>
          <w:lang w:eastAsia="en-US"/>
        </w:rPr>
        <w:t>ИтогоКОплате</w:t>
      </w:r>
      <w:proofErr w:type="spellEnd"/>
      <w:r w:rsidR="00C702F3" w:rsidRPr="00EA4AE8">
        <w:rPr>
          <w:szCs w:val="28"/>
          <w:lang w:eastAsia="en-US"/>
        </w:rPr>
        <w:t xml:space="preserve">, Оплачено, </w:t>
      </w:r>
      <w:proofErr w:type="spellStart"/>
      <w:r w:rsidR="00C702F3" w:rsidRPr="00EA4AE8">
        <w:rPr>
          <w:szCs w:val="28"/>
          <w:lang w:eastAsia="en-US"/>
        </w:rPr>
        <w:t>ДатаОплаты</w:t>
      </w:r>
      <w:proofErr w:type="spellEnd"/>
      <w:r w:rsidR="00C702F3" w:rsidRPr="00EA4AE8">
        <w:rPr>
          <w:szCs w:val="28"/>
          <w:lang w:eastAsia="en-US"/>
        </w:rPr>
        <w:t xml:space="preserve">, </w:t>
      </w:r>
      <w:proofErr w:type="spellStart"/>
      <w:r w:rsidR="00C702F3" w:rsidRPr="00EA4AE8">
        <w:rPr>
          <w:szCs w:val="28"/>
          <w:lang w:eastAsia="en-US"/>
        </w:rPr>
        <w:t>ДатаНачала</w:t>
      </w:r>
      <w:proofErr w:type="spellEnd"/>
      <w:r w:rsidR="00C702F3" w:rsidRPr="00EA4AE8">
        <w:rPr>
          <w:szCs w:val="28"/>
          <w:lang w:eastAsia="en-US"/>
        </w:rPr>
        <w:t xml:space="preserve">, </w:t>
      </w:r>
      <w:proofErr w:type="spellStart"/>
      <w:r w:rsidR="00C702F3" w:rsidRPr="00EA4AE8">
        <w:rPr>
          <w:szCs w:val="28"/>
          <w:lang w:eastAsia="en-US"/>
        </w:rPr>
        <w:t>ДатаКонца</w:t>
      </w:r>
      <w:proofErr w:type="spellEnd"/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proofErr w:type="spellStart"/>
      <w:r w:rsidR="00C702F3" w:rsidRPr="00EA4AE8">
        <w:rPr>
          <w:b/>
          <w:szCs w:val="28"/>
          <w:lang w:eastAsia="en-US"/>
        </w:rPr>
        <w:t>ВидыАбонементов</w:t>
      </w:r>
      <w:proofErr w:type="spellEnd"/>
      <w:r w:rsidR="00C702F3" w:rsidRPr="00EA4AE8">
        <w:rPr>
          <w:b/>
          <w:szCs w:val="28"/>
          <w:lang w:eastAsia="en-US"/>
        </w:rPr>
        <w:t xml:space="preserve">: </w:t>
      </w:r>
      <w:proofErr w:type="spellStart"/>
      <w:r w:rsidR="00C702F3" w:rsidRPr="00EA4AE8">
        <w:rPr>
          <w:b/>
          <w:szCs w:val="28"/>
          <w:lang w:eastAsia="en-US"/>
        </w:rPr>
        <w:t>КодВидаАбонемента</w:t>
      </w:r>
      <w:proofErr w:type="spellEnd"/>
      <w:r w:rsidR="00C702F3" w:rsidRPr="00EA4AE8">
        <w:rPr>
          <w:szCs w:val="28"/>
          <w:lang w:eastAsia="en-US"/>
        </w:rPr>
        <w:t xml:space="preserve">, </w:t>
      </w:r>
      <w:proofErr w:type="spellStart"/>
      <w:r w:rsidR="00C702F3" w:rsidRPr="00EA4AE8">
        <w:rPr>
          <w:szCs w:val="28"/>
          <w:lang w:eastAsia="en-US"/>
        </w:rPr>
        <w:t>КодЗала</w:t>
      </w:r>
      <w:proofErr w:type="spellEnd"/>
      <w:r w:rsidR="00C702F3" w:rsidRPr="00EA4AE8">
        <w:rPr>
          <w:szCs w:val="28"/>
          <w:lang w:eastAsia="en-US"/>
        </w:rPr>
        <w:t xml:space="preserve">, Название, Цена, </w:t>
      </w:r>
      <w:proofErr w:type="spellStart"/>
      <w:r w:rsidR="00C702F3" w:rsidRPr="00EA4AE8">
        <w:rPr>
          <w:szCs w:val="28"/>
          <w:lang w:eastAsia="en-US"/>
        </w:rPr>
        <w:t>КоличествоПосещений</w:t>
      </w:r>
      <w:proofErr w:type="spellEnd"/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C702F3" w:rsidRPr="00EA4AE8">
        <w:rPr>
          <w:b/>
          <w:szCs w:val="28"/>
          <w:lang w:eastAsia="en-US"/>
        </w:rPr>
        <w:t xml:space="preserve">Группы: </w:t>
      </w:r>
      <w:proofErr w:type="spellStart"/>
      <w:r w:rsidR="00C702F3" w:rsidRPr="00EA4AE8">
        <w:rPr>
          <w:b/>
          <w:szCs w:val="28"/>
          <w:lang w:eastAsia="en-US"/>
        </w:rPr>
        <w:t>КодГруппы</w:t>
      </w:r>
      <w:proofErr w:type="spellEnd"/>
      <w:r w:rsidR="00C702F3" w:rsidRPr="00EA4AE8">
        <w:rPr>
          <w:b/>
          <w:szCs w:val="28"/>
          <w:lang w:eastAsia="en-US"/>
        </w:rPr>
        <w:t xml:space="preserve">, </w:t>
      </w:r>
      <w:r w:rsidR="00C702F3" w:rsidRPr="00EA4AE8">
        <w:rPr>
          <w:szCs w:val="28"/>
          <w:lang w:eastAsia="en-US"/>
        </w:rPr>
        <w:t xml:space="preserve">Группа, </w:t>
      </w:r>
      <w:proofErr w:type="spellStart"/>
      <w:r w:rsidR="00C702F3" w:rsidRPr="00EA4AE8">
        <w:rPr>
          <w:szCs w:val="28"/>
          <w:lang w:eastAsia="en-US"/>
        </w:rPr>
        <w:t>КодНаправления</w:t>
      </w:r>
      <w:proofErr w:type="spellEnd"/>
      <w:r w:rsidR="00C702F3" w:rsidRPr="00EA4AE8">
        <w:rPr>
          <w:szCs w:val="28"/>
          <w:lang w:eastAsia="en-US"/>
        </w:rPr>
        <w:t>, Описание</w:t>
      </w:r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C702F3" w:rsidRPr="00EA4AE8">
        <w:rPr>
          <w:b/>
          <w:szCs w:val="28"/>
          <w:lang w:eastAsia="en-US"/>
        </w:rPr>
        <w:t xml:space="preserve">Должности: </w:t>
      </w:r>
      <w:proofErr w:type="spellStart"/>
      <w:r w:rsidR="00C702F3" w:rsidRPr="00EA4AE8">
        <w:rPr>
          <w:b/>
          <w:szCs w:val="28"/>
          <w:lang w:eastAsia="en-US"/>
        </w:rPr>
        <w:t>КодДолжности</w:t>
      </w:r>
      <w:proofErr w:type="spellEnd"/>
      <w:r w:rsidR="00C702F3" w:rsidRPr="00EA4AE8">
        <w:rPr>
          <w:szCs w:val="28"/>
          <w:lang w:eastAsia="en-US"/>
        </w:rPr>
        <w:t>, Должность</w:t>
      </w:r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proofErr w:type="spellStart"/>
      <w:r w:rsidR="00FD7610" w:rsidRPr="00EA4AE8">
        <w:rPr>
          <w:b/>
          <w:szCs w:val="28"/>
          <w:lang w:eastAsia="en-US"/>
        </w:rPr>
        <w:t>ЖурналЗанятий</w:t>
      </w:r>
      <w:proofErr w:type="spellEnd"/>
      <w:r w:rsidR="00FD7610" w:rsidRPr="00EA4AE8">
        <w:rPr>
          <w:b/>
          <w:szCs w:val="28"/>
          <w:lang w:eastAsia="en-US"/>
        </w:rPr>
        <w:t xml:space="preserve">: </w:t>
      </w:r>
      <w:proofErr w:type="spellStart"/>
      <w:r w:rsidR="00FD7610" w:rsidRPr="00EA4AE8">
        <w:rPr>
          <w:b/>
          <w:szCs w:val="28"/>
          <w:lang w:eastAsia="en-US"/>
        </w:rPr>
        <w:t>КодЗанятия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ДатаЗанятия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Расписания</w:t>
      </w:r>
      <w:proofErr w:type="spellEnd"/>
      <w:r w:rsidR="00FD7610" w:rsidRPr="00EA4AE8">
        <w:rPr>
          <w:szCs w:val="28"/>
          <w:lang w:eastAsia="en-US"/>
        </w:rPr>
        <w:t>, Выполнено</w:t>
      </w:r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FD7610" w:rsidRPr="00EA4AE8">
        <w:rPr>
          <w:b/>
          <w:szCs w:val="28"/>
          <w:lang w:eastAsia="en-US"/>
        </w:rPr>
        <w:t xml:space="preserve">Залы: </w:t>
      </w:r>
      <w:proofErr w:type="spellStart"/>
      <w:r w:rsidR="00FD7610" w:rsidRPr="00EA4AE8">
        <w:rPr>
          <w:b/>
          <w:szCs w:val="28"/>
          <w:lang w:eastAsia="en-US"/>
        </w:rPr>
        <w:t>КодЗала</w:t>
      </w:r>
      <w:proofErr w:type="spellEnd"/>
      <w:r w:rsidR="00FD7610" w:rsidRPr="00EA4AE8">
        <w:rPr>
          <w:szCs w:val="28"/>
          <w:lang w:eastAsia="en-US"/>
        </w:rPr>
        <w:t>, Зал, Адрес, Описание, Площадь, Вместимость</w:t>
      </w:r>
      <w:r w:rsidRPr="00EA4AE8">
        <w:rPr>
          <w:szCs w:val="28"/>
          <w:lang w:eastAsia="en-US"/>
        </w:rPr>
        <w:t>;</w:t>
      </w:r>
    </w:p>
    <w:p w:rsidR="00FD7610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FD7610" w:rsidRPr="00EA4AE8">
        <w:rPr>
          <w:b/>
          <w:szCs w:val="28"/>
          <w:lang w:eastAsia="en-US"/>
        </w:rPr>
        <w:t xml:space="preserve">Клиенты: </w:t>
      </w:r>
      <w:proofErr w:type="spellStart"/>
      <w:r w:rsidR="00FD7610" w:rsidRPr="00EA4AE8">
        <w:rPr>
          <w:b/>
          <w:szCs w:val="28"/>
          <w:lang w:eastAsia="en-US"/>
        </w:rPr>
        <w:t>КодКлиента</w:t>
      </w:r>
      <w:proofErr w:type="spellEnd"/>
      <w:r w:rsidR="00FD7610" w:rsidRPr="00EA4AE8">
        <w:rPr>
          <w:b/>
          <w:szCs w:val="28"/>
          <w:lang w:eastAsia="en-US"/>
        </w:rPr>
        <w:t xml:space="preserve">, </w:t>
      </w:r>
      <w:r w:rsidR="00FD7610" w:rsidRPr="00EA4AE8">
        <w:rPr>
          <w:szCs w:val="28"/>
          <w:lang w:eastAsia="en-US"/>
        </w:rPr>
        <w:t xml:space="preserve">Клиент, Телефон, </w:t>
      </w:r>
      <w:proofErr w:type="spellStart"/>
      <w:r w:rsidR="00FD7610" w:rsidRPr="00EA4AE8">
        <w:rPr>
          <w:szCs w:val="28"/>
          <w:lang w:eastAsia="en-US"/>
        </w:rPr>
        <w:t>Email</w:t>
      </w:r>
      <w:proofErr w:type="spellEnd"/>
      <w:r w:rsidR="00FD7610" w:rsidRPr="00EA4AE8">
        <w:rPr>
          <w:szCs w:val="28"/>
          <w:lang w:eastAsia="en-US"/>
        </w:rPr>
        <w:t>, Примечания</w:t>
      </w:r>
      <w:r w:rsidRPr="00EA4AE8">
        <w:rPr>
          <w:szCs w:val="28"/>
          <w:lang w:eastAsia="en-US"/>
        </w:rPr>
        <w:t>;</w:t>
      </w:r>
    </w:p>
    <w:p w:rsidR="00FD7610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Pr="00EA4AE8">
        <w:rPr>
          <w:b/>
          <w:szCs w:val="28"/>
          <w:lang w:eastAsia="en-US"/>
        </w:rPr>
        <w:t>Роли</w:t>
      </w:r>
      <w:r w:rsidRPr="00EA4AE8">
        <w:rPr>
          <w:szCs w:val="28"/>
          <w:lang w:eastAsia="en-US"/>
        </w:rPr>
        <w:t xml:space="preserve">: </w:t>
      </w:r>
      <w:proofErr w:type="spellStart"/>
      <w:r w:rsidRPr="00EA4AE8">
        <w:rPr>
          <w:szCs w:val="28"/>
          <w:lang w:eastAsia="en-US"/>
        </w:rPr>
        <w:t>КодРоли</w:t>
      </w:r>
      <w:proofErr w:type="spellEnd"/>
      <w:r w:rsidRPr="00EA4AE8">
        <w:rPr>
          <w:szCs w:val="28"/>
          <w:lang w:eastAsia="en-US"/>
        </w:rPr>
        <w:t>, Роль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FD7610" w:rsidRPr="00EA4AE8">
        <w:rPr>
          <w:b/>
          <w:szCs w:val="28"/>
          <w:lang w:eastAsia="en-US"/>
        </w:rPr>
        <w:t xml:space="preserve">Направления: </w:t>
      </w:r>
      <w:proofErr w:type="spellStart"/>
      <w:r w:rsidR="00FD7610" w:rsidRPr="00EA4AE8">
        <w:rPr>
          <w:b/>
          <w:szCs w:val="28"/>
          <w:lang w:eastAsia="en-US"/>
        </w:rPr>
        <w:t>КодНаправления</w:t>
      </w:r>
      <w:proofErr w:type="spellEnd"/>
      <w:r w:rsidR="00FD7610" w:rsidRPr="00EA4AE8">
        <w:rPr>
          <w:b/>
          <w:szCs w:val="28"/>
          <w:lang w:eastAsia="en-US"/>
        </w:rPr>
        <w:t xml:space="preserve">, </w:t>
      </w:r>
      <w:r w:rsidR="00FD7610" w:rsidRPr="00EA4AE8">
        <w:rPr>
          <w:szCs w:val="28"/>
          <w:lang w:eastAsia="en-US"/>
        </w:rPr>
        <w:t>Направление, Описание</w:t>
      </w:r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lastRenderedPageBreak/>
        <w:t xml:space="preserve">Таблица </w:t>
      </w:r>
      <w:r w:rsidR="00FD7610" w:rsidRPr="00EA4AE8">
        <w:rPr>
          <w:b/>
          <w:szCs w:val="28"/>
          <w:lang w:eastAsia="en-US"/>
        </w:rPr>
        <w:t xml:space="preserve">Сотрудники: </w:t>
      </w:r>
      <w:proofErr w:type="spellStart"/>
      <w:r w:rsidR="00FD7610" w:rsidRPr="00EA4AE8">
        <w:rPr>
          <w:b/>
          <w:szCs w:val="28"/>
          <w:lang w:eastAsia="en-US"/>
        </w:rPr>
        <w:t>КодСотрудника</w:t>
      </w:r>
      <w:proofErr w:type="spellEnd"/>
      <w:r w:rsidR="00FD7610" w:rsidRPr="00EA4AE8">
        <w:rPr>
          <w:b/>
          <w:szCs w:val="28"/>
          <w:lang w:eastAsia="en-US"/>
        </w:rPr>
        <w:t xml:space="preserve">, </w:t>
      </w:r>
      <w:r w:rsidR="00FD7610" w:rsidRPr="00EA4AE8">
        <w:rPr>
          <w:szCs w:val="28"/>
          <w:lang w:eastAsia="en-US"/>
        </w:rPr>
        <w:t xml:space="preserve">ФИО, Телефон, Образование, </w:t>
      </w:r>
      <w:proofErr w:type="spellStart"/>
      <w:r w:rsidR="00FD7610" w:rsidRPr="00EA4AE8">
        <w:rPr>
          <w:szCs w:val="28"/>
          <w:lang w:eastAsia="en-US"/>
        </w:rPr>
        <w:t>ДопИнформация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НачалоДеятельности</w:t>
      </w:r>
      <w:proofErr w:type="spellEnd"/>
      <w:r w:rsidR="00FD7610" w:rsidRPr="00EA4AE8">
        <w:rPr>
          <w:szCs w:val="28"/>
          <w:lang w:eastAsia="en-US"/>
        </w:rPr>
        <w:t xml:space="preserve">, Работает, Стаж, </w:t>
      </w:r>
      <w:proofErr w:type="spellStart"/>
      <w:r w:rsidR="00FD7610" w:rsidRPr="00EA4AE8">
        <w:rPr>
          <w:szCs w:val="28"/>
          <w:lang w:eastAsia="en-US"/>
        </w:rPr>
        <w:t>ИмяКороткое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Роли</w:t>
      </w:r>
      <w:proofErr w:type="spellEnd"/>
      <w:r w:rsidR="00FD7610" w:rsidRPr="00EA4AE8">
        <w:rPr>
          <w:szCs w:val="28"/>
          <w:lang w:eastAsia="en-US"/>
        </w:rPr>
        <w:t xml:space="preserve">, Логин, </w:t>
      </w:r>
      <w:proofErr w:type="spellStart"/>
      <w:r w:rsidR="00FD7610" w:rsidRPr="00EA4AE8">
        <w:rPr>
          <w:szCs w:val="28"/>
          <w:lang w:eastAsia="en-US"/>
        </w:rPr>
        <w:t>КодДолжности</w:t>
      </w:r>
      <w:proofErr w:type="spellEnd"/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proofErr w:type="spellStart"/>
      <w:r w:rsidR="00FD7610" w:rsidRPr="00EA4AE8">
        <w:rPr>
          <w:b/>
          <w:szCs w:val="28"/>
          <w:lang w:eastAsia="en-US"/>
        </w:rPr>
        <w:t>ПериодДействия</w:t>
      </w:r>
      <w:proofErr w:type="spellEnd"/>
      <w:r w:rsidR="00FD7610" w:rsidRPr="00EA4AE8">
        <w:rPr>
          <w:b/>
          <w:szCs w:val="28"/>
          <w:lang w:eastAsia="en-US"/>
        </w:rPr>
        <w:t xml:space="preserve">: </w:t>
      </w:r>
      <w:proofErr w:type="spellStart"/>
      <w:r w:rsidR="00FD7610" w:rsidRPr="00EA4AE8">
        <w:rPr>
          <w:b/>
          <w:szCs w:val="28"/>
          <w:lang w:eastAsia="en-US"/>
        </w:rPr>
        <w:t>КодПериода</w:t>
      </w:r>
      <w:proofErr w:type="spellEnd"/>
      <w:r w:rsidR="00FD7610" w:rsidRPr="00EA4AE8">
        <w:rPr>
          <w:b/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ДатаНачала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ДатаКонца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НазваниеПериода</w:t>
      </w:r>
      <w:proofErr w:type="spellEnd"/>
      <w:r w:rsidRPr="00EA4AE8">
        <w:rPr>
          <w:szCs w:val="28"/>
          <w:lang w:eastAsia="en-US"/>
        </w:rPr>
        <w:t>;</w:t>
      </w:r>
    </w:p>
    <w:p w:rsidR="009A7356" w:rsidRPr="00EA4AE8" w:rsidRDefault="009A7356" w:rsidP="008E11B3">
      <w:pPr>
        <w:numPr>
          <w:ilvl w:val="0"/>
          <w:numId w:val="34"/>
        </w:numPr>
        <w:tabs>
          <w:tab w:val="left" w:pos="993"/>
        </w:tabs>
        <w:suppressAutoHyphens w:val="0"/>
        <w:spacing w:after="160"/>
        <w:ind w:left="0" w:firstLine="709"/>
        <w:contextualSpacing/>
        <w:rPr>
          <w:szCs w:val="28"/>
          <w:lang w:eastAsia="en-US"/>
        </w:rPr>
      </w:pPr>
      <w:r w:rsidRPr="00EA4AE8">
        <w:rPr>
          <w:szCs w:val="28"/>
          <w:lang w:eastAsia="en-US"/>
        </w:rPr>
        <w:t xml:space="preserve">Таблица </w:t>
      </w:r>
      <w:r w:rsidR="00FD7610" w:rsidRPr="00EA4AE8">
        <w:rPr>
          <w:b/>
          <w:szCs w:val="28"/>
          <w:lang w:eastAsia="en-US"/>
        </w:rPr>
        <w:t xml:space="preserve">Расписание: </w:t>
      </w:r>
      <w:proofErr w:type="spellStart"/>
      <w:r w:rsidR="00FD7610" w:rsidRPr="00EA4AE8">
        <w:rPr>
          <w:b/>
          <w:szCs w:val="28"/>
          <w:lang w:eastAsia="en-US"/>
        </w:rPr>
        <w:t>КодРасписания</w:t>
      </w:r>
      <w:proofErr w:type="spellEnd"/>
      <w:r w:rsidR="00FD7610" w:rsidRPr="00EA4AE8">
        <w:rPr>
          <w:b/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Периода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Зала</w:t>
      </w:r>
      <w:proofErr w:type="spellEnd"/>
      <w:r w:rsidR="00FD7610" w:rsidRPr="00EA4AE8">
        <w:rPr>
          <w:szCs w:val="28"/>
          <w:lang w:eastAsia="en-US"/>
        </w:rPr>
        <w:t xml:space="preserve">, Понедельник, Вторник, Среда, Четверг, Пятница, Суббота, Воскресенье, </w:t>
      </w:r>
      <w:proofErr w:type="spellStart"/>
      <w:r w:rsidR="00FD7610" w:rsidRPr="00EA4AE8">
        <w:rPr>
          <w:szCs w:val="28"/>
          <w:lang w:eastAsia="en-US"/>
        </w:rPr>
        <w:t>ВремяНачала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Группы</w:t>
      </w:r>
      <w:proofErr w:type="spellEnd"/>
      <w:r w:rsidR="00FD7610" w:rsidRPr="00EA4AE8">
        <w:rPr>
          <w:szCs w:val="28"/>
          <w:lang w:eastAsia="en-US"/>
        </w:rPr>
        <w:t xml:space="preserve">, </w:t>
      </w:r>
      <w:proofErr w:type="spellStart"/>
      <w:r w:rsidR="00FD7610" w:rsidRPr="00EA4AE8">
        <w:rPr>
          <w:szCs w:val="28"/>
          <w:lang w:eastAsia="en-US"/>
        </w:rPr>
        <w:t>КодСотрудника</w:t>
      </w:r>
      <w:proofErr w:type="spellEnd"/>
      <w:r w:rsidR="00EA4AE8" w:rsidRPr="00EA4AE8">
        <w:rPr>
          <w:szCs w:val="28"/>
          <w:lang w:eastAsia="en-US"/>
        </w:rPr>
        <w:t>.</w:t>
      </w:r>
    </w:p>
    <w:p w:rsidR="009A7356" w:rsidRP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Детальные характеристики даталогической модели сводятся в таблицы </w:t>
      </w:r>
      <w:r w:rsidR="008C061A">
        <w:rPr>
          <w:rFonts w:eastAsia="Times New Roman"/>
          <w:szCs w:val="28"/>
          <w:lang w:eastAsia="ru-RU"/>
        </w:rPr>
        <w:t>5</w:t>
      </w:r>
      <w:r w:rsidRPr="009A7356">
        <w:rPr>
          <w:rFonts w:eastAsia="Times New Roman"/>
          <w:szCs w:val="28"/>
          <w:lang w:eastAsia="ru-RU"/>
        </w:rPr>
        <w:t>-1</w:t>
      </w:r>
      <w:r w:rsidR="00CC6033">
        <w:rPr>
          <w:rFonts w:eastAsia="Times New Roman"/>
          <w:szCs w:val="28"/>
          <w:lang w:eastAsia="ru-RU"/>
        </w:rPr>
        <w:t>6</w:t>
      </w:r>
      <w:r w:rsidRPr="009A7356">
        <w:rPr>
          <w:rFonts w:eastAsia="Times New Roman"/>
          <w:szCs w:val="28"/>
          <w:lang w:eastAsia="ru-RU"/>
        </w:rPr>
        <w:t>. Ключевые поля выделены жирным курсивом.</w:t>
      </w:r>
    </w:p>
    <w:p w:rsidR="000367A5" w:rsidRPr="009A7356" w:rsidRDefault="009A7356" w:rsidP="008C061A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F77F3D">
        <w:rPr>
          <w:noProof/>
          <w:lang w:eastAsia="ru-RU"/>
        </w:rPr>
        <w:t>5</w:t>
      </w:r>
      <w:r w:rsidRPr="009A7356">
        <w:rPr>
          <w:noProof/>
          <w:lang w:eastAsia="ru-RU"/>
        </w:rPr>
        <w:fldChar w:fldCharType="end"/>
      </w:r>
      <w:r w:rsidR="008C061A">
        <w:rPr>
          <w:noProof/>
          <w:lang w:eastAsia="ru-RU"/>
        </w:rPr>
        <w:t xml:space="preserve"> – </w:t>
      </w:r>
      <w:proofErr w:type="spellStart"/>
      <w:r w:rsidR="000367A5" w:rsidRPr="00FD7610">
        <w:rPr>
          <w:rFonts w:eastAsia="Times New Roman"/>
          <w:bCs/>
          <w:szCs w:val="28"/>
          <w:lang w:eastAsia="ru-RU"/>
        </w:rPr>
        <w:t>ВидыАбонементов</w:t>
      </w:r>
      <w:proofErr w:type="spellEnd"/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843"/>
        <w:gridCol w:w="4727"/>
      </w:tblGrid>
      <w:tr w:rsidR="000367A5" w:rsidRPr="00FD7610" w:rsidTr="00F07964">
        <w:tc>
          <w:tcPr>
            <w:tcW w:w="4843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27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FD7610" w:rsidTr="00F07964">
        <w:tc>
          <w:tcPr>
            <w:tcW w:w="4843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ВидаАбонемента</w:t>
            </w:r>
            <w:proofErr w:type="spellEnd"/>
          </w:p>
        </w:tc>
        <w:tc>
          <w:tcPr>
            <w:tcW w:w="4727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F07964">
        <w:tc>
          <w:tcPr>
            <w:tcW w:w="4843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Зала</w:t>
            </w:r>
            <w:proofErr w:type="spellEnd"/>
          </w:p>
        </w:tc>
        <w:tc>
          <w:tcPr>
            <w:tcW w:w="4727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FD7610" w:rsidTr="00F07964">
        <w:tc>
          <w:tcPr>
            <w:tcW w:w="4843" w:type="dxa"/>
          </w:tcPr>
          <w:p w:rsidR="000367A5" w:rsidRPr="00A44D70" w:rsidRDefault="00483155" w:rsidP="0048315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Названия</w:t>
            </w:r>
            <w:proofErr w:type="spellEnd"/>
          </w:p>
        </w:tc>
        <w:tc>
          <w:tcPr>
            <w:tcW w:w="4727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F07964">
        <w:tc>
          <w:tcPr>
            <w:tcW w:w="4843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4727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FD7610" w:rsidTr="00F07964">
        <w:tc>
          <w:tcPr>
            <w:tcW w:w="4843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личествоПосещений</w:t>
            </w:r>
            <w:proofErr w:type="spellEnd"/>
          </w:p>
        </w:tc>
        <w:tc>
          <w:tcPr>
            <w:tcW w:w="4727" w:type="dxa"/>
          </w:tcPr>
          <w:p w:rsidR="000367A5" w:rsidRPr="00A44D70" w:rsidRDefault="0048315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:rsidR="000367A5" w:rsidRPr="009A7356" w:rsidRDefault="009A7356" w:rsidP="008C061A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6</w:t>
      </w:r>
      <w:r w:rsidRPr="009A7356">
        <w:rPr>
          <w:noProof/>
          <w:lang w:eastAsia="ru-RU"/>
        </w:rPr>
        <w:fldChar w:fldCharType="end"/>
      </w:r>
      <w:r w:rsidR="008C061A">
        <w:rPr>
          <w:noProof/>
          <w:lang w:eastAsia="ru-RU"/>
        </w:rPr>
        <w:t xml:space="preserve"> – </w:t>
      </w:r>
      <w:r w:rsidR="000367A5" w:rsidRPr="00FD7610">
        <w:rPr>
          <w:rFonts w:eastAsia="Times New Roman"/>
          <w:bCs/>
          <w:szCs w:val="28"/>
          <w:lang w:eastAsia="en-US"/>
        </w:rPr>
        <w:t>Абонементы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836"/>
        <w:gridCol w:w="8"/>
        <w:gridCol w:w="4726"/>
      </w:tblGrid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uppressAutoHyphens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A44D70">
              <w:rPr>
                <w:rFonts w:ascii="Times New Roman" w:hAnsi="Times New Roman"/>
                <w:sz w:val="24"/>
                <w:szCs w:val="24"/>
                <w:lang w:eastAsia="en-US"/>
              </w:rPr>
              <w:t>Имя поля</w:t>
            </w:r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uppressAutoHyphens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 w:rsidRPr="00A44D70">
              <w:rPr>
                <w:rFonts w:ascii="Times New Roman" w:hAnsi="Times New Roman"/>
                <w:sz w:val="24"/>
                <w:szCs w:val="24"/>
                <w:lang w:eastAsia="en-US"/>
              </w:rPr>
              <w:t>Тип Данных</w:t>
            </w:r>
          </w:p>
        </w:tc>
      </w:tr>
      <w:tr w:rsidR="000367A5" w:rsidRPr="00FD7610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Абонемента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Клиента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ВидаАбонемента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Скидка</w:t>
            </w:r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16-битное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беззнаковое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 xml:space="preserve"> целое поле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ИтогоКОплате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Оплачено</w:t>
            </w:r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Логический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ДатаНачала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Дата/время</w:t>
            </w:r>
          </w:p>
        </w:tc>
      </w:tr>
      <w:tr w:rsidR="000367A5" w:rsidRPr="009A7356" w:rsidTr="00F07964">
        <w:tc>
          <w:tcPr>
            <w:tcW w:w="4836" w:type="dxa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ДатаКонца</w:t>
            </w:r>
            <w:proofErr w:type="spellEnd"/>
          </w:p>
        </w:tc>
        <w:tc>
          <w:tcPr>
            <w:tcW w:w="4734" w:type="dxa"/>
            <w:gridSpan w:val="2"/>
          </w:tcPr>
          <w:p w:rsidR="000367A5" w:rsidRPr="00A44D70" w:rsidRDefault="000367A5" w:rsidP="00F0796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Дата/время</w:t>
            </w:r>
          </w:p>
        </w:tc>
      </w:tr>
      <w:tr w:rsidR="009C0669" w:rsidRPr="00FD7610" w:rsidTr="00082994">
        <w:tc>
          <w:tcPr>
            <w:tcW w:w="4844" w:type="dxa"/>
            <w:gridSpan w:val="2"/>
          </w:tcPr>
          <w:p w:rsidR="009C0669" w:rsidRPr="00A44D70" w:rsidRDefault="009C0669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Сотрудника</w:t>
            </w:r>
            <w:proofErr w:type="spellEnd"/>
          </w:p>
        </w:tc>
        <w:tc>
          <w:tcPr>
            <w:tcW w:w="4726" w:type="dxa"/>
          </w:tcPr>
          <w:p w:rsidR="009C0669" w:rsidRPr="00A44D70" w:rsidRDefault="009C0669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:rsidR="009A7356" w:rsidRPr="009A7356" w:rsidRDefault="009A7356" w:rsidP="008C061A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7</w:t>
      </w:r>
      <w:r w:rsidRPr="009A7356">
        <w:rPr>
          <w:lang w:eastAsia="ru-RU"/>
        </w:rPr>
        <w:fldChar w:fldCharType="end"/>
      </w:r>
      <w:r w:rsidR="008C061A">
        <w:rPr>
          <w:noProof/>
          <w:lang w:eastAsia="ru-RU"/>
        </w:rPr>
        <w:t xml:space="preserve"> – </w:t>
      </w:r>
      <w:r w:rsidR="00FD7610" w:rsidRPr="00FD7610">
        <w:rPr>
          <w:rFonts w:eastAsia="Times New Roman"/>
          <w:bCs/>
          <w:szCs w:val="28"/>
          <w:lang w:eastAsia="ru-RU"/>
        </w:rPr>
        <w:t>Группы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2943"/>
        <w:gridCol w:w="6627"/>
      </w:tblGrid>
      <w:tr w:rsidR="009A7356" w:rsidRPr="00FD7610" w:rsidTr="008C061A">
        <w:tc>
          <w:tcPr>
            <w:tcW w:w="2943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6627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0367A5" w:rsidTr="008C061A">
        <w:tc>
          <w:tcPr>
            <w:tcW w:w="2943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Группы</w:t>
            </w:r>
            <w:proofErr w:type="spellEnd"/>
          </w:p>
        </w:tc>
        <w:tc>
          <w:tcPr>
            <w:tcW w:w="6627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8C061A">
        <w:tc>
          <w:tcPr>
            <w:tcW w:w="2943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Группа</w:t>
            </w:r>
          </w:p>
        </w:tc>
        <w:tc>
          <w:tcPr>
            <w:tcW w:w="6627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8C061A">
        <w:tc>
          <w:tcPr>
            <w:tcW w:w="2943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Направления</w:t>
            </w:r>
            <w:proofErr w:type="spellEnd"/>
          </w:p>
        </w:tc>
        <w:tc>
          <w:tcPr>
            <w:tcW w:w="6627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FD7610" w:rsidTr="008C061A">
        <w:tc>
          <w:tcPr>
            <w:tcW w:w="2943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6627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Поле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Memo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 xml:space="preserve"> (строка неограниченной длины)</w:t>
            </w:r>
          </w:p>
        </w:tc>
      </w:tr>
      <w:tr w:rsidR="009C0669" w:rsidRPr="00FD7610" w:rsidTr="008C061A">
        <w:tc>
          <w:tcPr>
            <w:tcW w:w="2943" w:type="dxa"/>
          </w:tcPr>
          <w:p w:rsidR="009C0669" w:rsidRPr="00A44D70" w:rsidRDefault="009C0669" w:rsidP="000367A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Цвет</w:t>
            </w:r>
          </w:p>
        </w:tc>
        <w:tc>
          <w:tcPr>
            <w:tcW w:w="6627" w:type="dxa"/>
          </w:tcPr>
          <w:p w:rsidR="009C0669" w:rsidRPr="00A44D70" w:rsidRDefault="009C0669" w:rsidP="000367A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:rsidR="009A7356" w:rsidRPr="009A7356" w:rsidRDefault="009A7356" w:rsidP="008C061A">
      <w:pPr>
        <w:pStyle w:val="af2"/>
        <w:rPr>
          <w:lang w:eastAsia="ru-RU"/>
        </w:rPr>
      </w:pPr>
      <w:r w:rsidRPr="008C061A">
        <w:rPr>
          <w:rStyle w:val="ad"/>
        </w:rPr>
        <w:t>Таблица</w:t>
      </w:r>
      <w:r w:rsidRPr="009A7356">
        <w:rPr>
          <w:lang w:eastAsia="ru-RU"/>
        </w:rPr>
        <w:t xml:space="preserve">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8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8C061A">
        <w:rPr>
          <w:noProof/>
          <w:lang w:eastAsia="ru-RU"/>
        </w:rPr>
        <w:t xml:space="preserve">– </w:t>
      </w:r>
      <w:proofErr w:type="spellStart"/>
      <w:r w:rsidR="000367A5" w:rsidRPr="000367A5">
        <w:rPr>
          <w:lang w:eastAsia="ru-RU"/>
        </w:rPr>
        <w:t>ЖурналЗанятий</w:t>
      </w:r>
      <w:proofErr w:type="spellEnd"/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779"/>
        <w:gridCol w:w="4791"/>
      </w:tblGrid>
      <w:tr w:rsidR="009A7356" w:rsidRPr="00FD7610" w:rsidTr="000367A5">
        <w:tc>
          <w:tcPr>
            <w:tcW w:w="4779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91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0367A5" w:rsidTr="000367A5">
        <w:tc>
          <w:tcPr>
            <w:tcW w:w="4779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>КодЗанятия</w:t>
            </w:r>
            <w:proofErr w:type="spellEnd"/>
          </w:p>
        </w:tc>
        <w:tc>
          <w:tcPr>
            <w:tcW w:w="4791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0367A5">
        <w:tc>
          <w:tcPr>
            <w:tcW w:w="4779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ДатаЗанятия</w:t>
            </w:r>
            <w:proofErr w:type="spellEnd"/>
          </w:p>
        </w:tc>
        <w:tc>
          <w:tcPr>
            <w:tcW w:w="4791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Дата/время</w:t>
            </w:r>
          </w:p>
        </w:tc>
      </w:tr>
      <w:tr w:rsidR="000367A5" w:rsidRPr="00FD7610" w:rsidTr="000367A5">
        <w:tc>
          <w:tcPr>
            <w:tcW w:w="4779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Расписания</w:t>
            </w:r>
            <w:proofErr w:type="spellEnd"/>
          </w:p>
        </w:tc>
        <w:tc>
          <w:tcPr>
            <w:tcW w:w="4791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FD7610" w:rsidTr="000367A5">
        <w:tc>
          <w:tcPr>
            <w:tcW w:w="4779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Выполнено</w:t>
            </w:r>
          </w:p>
        </w:tc>
        <w:tc>
          <w:tcPr>
            <w:tcW w:w="4791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Логический</w:t>
            </w:r>
          </w:p>
        </w:tc>
      </w:tr>
      <w:tr w:rsidR="005253E3" w:rsidRPr="00FD7610" w:rsidTr="00657FD6">
        <w:tc>
          <w:tcPr>
            <w:tcW w:w="4779" w:type="dxa"/>
          </w:tcPr>
          <w:p w:rsidR="005253E3" w:rsidRPr="00A44D70" w:rsidRDefault="005253E3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Сотрудника</w:t>
            </w:r>
            <w:proofErr w:type="spellEnd"/>
          </w:p>
        </w:tc>
        <w:tc>
          <w:tcPr>
            <w:tcW w:w="4791" w:type="dxa"/>
          </w:tcPr>
          <w:p w:rsidR="005253E3" w:rsidRPr="00A44D70" w:rsidRDefault="005253E3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5253E3" w:rsidRPr="00FD7610" w:rsidTr="00657FD6">
        <w:tc>
          <w:tcPr>
            <w:tcW w:w="4779" w:type="dxa"/>
          </w:tcPr>
          <w:p w:rsidR="005253E3" w:rsidRPr="00A44D70" w:rsidRDefault="005253E3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</w:tc>
        <w:tc>
          <w:tcPr>
            <w:tcW w:w="4791" w:type="dxa"/>
          </w:tcPr>
          <w:p w:rsidR="005253E3" w:rsidRPr="00A44D70" w:rsidRDefault="005253E3" w:rsidP="00082994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:rsidR="009A7356" w:rsidRPr="009A7356" w:rsidRDefault="009A7356" w:rsidP="00657FD6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657FD6">
        <w:rPr>
          <w:noProof/>
          <w:lang w:eastAsia="ru-RU"/>
        </w:rPr>
        <w:t>9</w:t>
      </w:r>
      <w:r w:rsidRPr="009A7356">
        <w:rPr>
          <w:lang w:eastAsia="ru-RU"/>
        </w:rPr>
        <w:fldChar w:fldCharType="end"/>
      </w:r>
      <w:r w:rsidR="00657FD6">
        <w:rPr>
          <w:noProof/>
          <w:lang w:eastAsia="ru-RU"/>
        </w:rPr>
        <w:t xml:space="preserve"> – </w:t>
      </w:r>
      <w:r w:rsidRPr="009A7356">
        <w:rPr>
          <w:rFonts w:eastAsia="Times New Roman"/>
          <w:bCs/>
          <w:szCs w:val="28"/>
          <w:lang w:eastAsia="ru-RU"/>
        </w:rPr>
        <w:t>Должности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800"/>
        <w:gridCol w:w="4771"/>
      </w:tblGrid>
      <w:tr w:rsidR="009A7356" w:rsidRPr="00FD7610" w:rsidTr="00B45272">
        <w:tc>
          <w:tcPr>
            <w:tcW w:w="4928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925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9A7356" w:rsidRPr="002748BE" w:rsidTr="00B45272">
        <w:tc>
          <w:tcPr>
            <w:tcW w:w="4928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КодДолжности</w:t>
            </w:r>
            <w:proofErr w:type="spellEnd"/>
          </w:p>
        </w:tc>
        <w:tc>
          <w:tcPr>
            <w:tcW w:w="4925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9A7356" w:rsidRPr="00FD7610" w:rsidTr="00B45272">
        <w:tc>
          <w:tcPr>
            <w:tcW w:w="4928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4925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</w:tbl>
    <w:p w:rsidR="009A7356" w:rsidRPr="009A7356" w:rsidRDefault="009A7356" w:rsidP="00657FD6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657FD6">
        <w:rPr>
          <w:noProof/>
          <w:lang w:eastAsia="ru-RU"/>
        </w:rPr>
        <w:t>10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657FD6">
        <w:rPr>
          <w:noProof/>
          <w:lang w:eastAsia="ru-RU"/>
        </w:rPr>
        <w:t xml:space="preserve">– </w:t>
      </w:r>
      <w:r w:rsidR="000367A5" w:rsidRPr="000367A5">
        <w:rPr>
          <w:rFonts w:eastAsia="Times New Roman"/>
          <w:bCs/>
          <w:szCs w:val="28"/>
          <w:lang w:eastAsia="ru-RU"/>
        </w:rPr>
        <w:t>Залы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828"/>
        <w:gridCol w:w="4742"/>
      </w:tblGrid>
      <w:tr w:rsidR="009A7356" w:rsidRPr="00FD7610" w:rsidTr="000367A5">
        <w:tc>
          <w:tcPr>
            <w:tcW w:w="4828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42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2748BE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КодЗала</w:t>
            </w:r>
            <w:proofErr w:type="spellEnd"/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Зал</w:t>
            </w:r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Адрес</w:t>
            </w:r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Поле </w:t>
            </w: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Memo</w:t>
            </w:r>
            <w:proofErr w:type="spellEnd"/>
            <w:r w:rsidRPr="00657FD6">
              <w:rPr>
                <w:rFonts w:ascii="Times New Roman" w:hAnsi="Times New Roman"/>
                <w:sz w:val="24"/>
                <w:szCs w:val="24"/>
              </w:rPr>
              <w:t xml:space="preserve"> (строка неограниченной длины)</w:t>
            </w:r>
          </w:p>
        </w:tc>
      </w:tr>
      <w:tr w:rsidR="000367A5" w:rsidRPr="00FD7610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Площадь</w:t>
            </w:r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Числа с плавающей запятой (типа </w:t>
            </w: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double</w:t>
            </w:r>
            <w:proofErr w:type="spellEnd"/>
            <w:r w:rsidRPr="00657FD6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FD7610" w:rsidTr="000367A5">
        <w:tc>
          <w:tcPr>
            <w:tcW w:w="482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Вместимость</w:t>
            </w:r>
          </w:p>
        </w:tc>
        <w:tc>
          <w:tcPr>
            <w:tcW w:w="474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657FD6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5253E3" w:rsidRPr="00FD7610" w:rsidTr="000367A5">
        <w:tc>
          <w:tcPr>
            <w:tcW w:w="4828" w:type="dxa"/>
          </w:tcPr>
          <w:p w:rsidR="005253E3" w:rsidRPr="00657FD6" w:rsidRDefault="005253E3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Фото</w:t>
            </w:r>
          </w:p>
        </w:tc>
        <w:tc>
          <w:tcPr>
            <w:tcW w:w="4742" w:type="dxa"/>
          </w:tcPr>
          <w:p w:rsidR="005253E3" w:rsidRPr="00657FD6" w:rsidRDefault="005253E3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Поле объекта </w:t>
            </w:r>
            <w:r w:rsidRPr="00657FD6">
              <w:rPr>
                <w:rFonts w:ascii="Times New Roman" w:hAnsi="Times New Roman"/>
                <w:sz w:val="24"/>
                <w:szCs w:val="24"/>
                <w:lang w:val="en-US"/>
              </w:rPr>
              <w:t>OLE</w:t>
            </w:r>
          </w:p>
        </w:tc>
      </w:tr>
    </w:tbl>
    <w:p w:rsidR="009A7356" w:rsidRPr="009A7356" w:rsidRDefault="009A7356" w:rsidP="00657FD6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12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657FD6">
        <w:rPr>
          <w:noProof/>
          <w:lang w:eastAsia="ru-RU"/>
        </w:rPr>
        <w:t xml:space="preserve">– </w:t>
      </w:r>
      <w:r w:rsidR="000367A5" w:rsidRPr="000367A5">
        <w:rPr>
          <w:rFonts w:eastAsia="Times New Roman"/>
          <w:bCs/>
          <w:szCs w:val="28"/>
          <w:lang w:eastAsia="ru-RU"/>
        </w:rPr>
        <w:t>Клиенты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136"/>
        <w:gridCol w:w="5434"/>
      </w:tblGrid>
      <w:tr w:rsidR="009A7356" w:rsidRPr="00FD7610" w:rsidTr="000367A5">
        <w:tc>
          <w:tcPr>
            <w:tcW w:w="4136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5434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2748BE" w:rsidTr="000367A5">
        <w:tc>
          <w:tcPr>
            <w:tcW w:w="4136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КодКлиента</w:t>
            </w:r>
            <w:proofErr w:type="spellEnd"/>
          </w:p>
        </w:tc>
        <w:tc>
          <w:tcPr>
            <w:tcW w:w="5434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0367A5">
        <w:tc>
          <w:tcPr>
            <w:tcW w:w="4136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Клиент</w:t>
            </w:r>
          </w:p>
        </w:tc>
        <w:tc>
          <w:tcPr>
            <w:tcW w:w="5434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0367A5">
        <w:tc>
          <w:tcPr>
            <w:tcW w:w="4136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5434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0367A5">
        <w:tc>
          <w:tcPr>
            <w:tcW w:w="4136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Email</w:t>
            </w:r>
            <w:proofErr w:type="spellEnd"/>
          </w:p>
        </w:tc>
        <w:tc>
          <w:tcPr>
            <w:tcW w:w="5434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0367A5">
        <w:tc>
          <w:tcPr>
            <w:tcW w:w="4136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Примечания</w:t>
            </w:r>
          </w:p>
        </w:tc>
        <w:tc>
          <w:tcPr>
            <w:tcW w:w="5434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Поле </w:t>
            </w: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Memo</w:t>
            </w:r>
            <w:proofErr w:type="spellEnd"/>
            <w:r w:rsidRPr="00657FD6">
              <w:rPr>
                <w:rFonts w:ascii="Times New Roman" w:hAnsi="Times New Roman"/>
                <w:sz w:val="24"/>
                <w:szCs w:val="24"/>
              </w:rPr>
              <w:t xml:space="preserve"> (строка неограниченной длины)</w:t>
            </w:r>
          </w:p>
        </w:tc>
      </w:tr>
    </w:tbl>
    <w:p w:rsidR="009A7356" w:rsidRPr="009A7356" w:rsidRDefault="009A7356" w:rsidP="00657FD6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13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657FD6">
        <w:rPr>
          <w:noProof/>
          <w:lang w:eastAsia="ru-RU"/>
        </w:rPr>
        <w:t xml:space="preserve">– </w:t>
      </w:r>
      <w:r w:rsidR="000367A5" w:rsidRPr="000367A5">
        <w:rPr>
          <w:rFonts w:eastAsia="Times New Roman"/>
          <w:bCs/>
          <w:szCs w:val="28"/>
          <w:lang w:eastAsia="ru-RU"/>
        </w:rPr>
        <w:t>Направления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3652"/>
        <w:gridCol w:w="5918"/>
      </w:tblGrid>
      <w:tr w:rsidR="009A7356" w:rsidRPr="00FD7610" w:rsidTr="00657FD6">
        <w:tc>
          <w:tcPr>
            <w:tcW w:w="3652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5918" w:type="dxa"/>
          </w:tcPr>
          <w:p w:rsidR="009A7356" w:rsidRPr="00657FD6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2748BE" w:rsidTr="00657FD6">
        <w:tc>
          <w:tcPr>
            <w:tcW w:w="365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КодНаправления</w:t>
            </w:r>
            <w:proofErr w:type="spellEnd"/>
          </w:p>
        </w:tc>
        <w:tc>
          <w:tcPr>
            <w:tcW w:w="591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657FD6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FD7610" w:rsidTr="00657FD6">
        <w:tc>
          <w:tcPr>
            <w:tcW w:w="365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Направление</w:t>
            </w:r>
          </w:p>
        </w:tc>
        <w:tc>
          <w:tcPr>
            <w:tcW w:w="591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FD7610" w:rsidTr="00657FD6">
        <w:tc>
          <w:tcPr>
            <w:tcW w:w="3652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5918" w:type="dxa"/>
          </w:tcPr>
          <w:p w:rsidR="000367A5" w:rsidRPr="00657FD6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657FD6">
              <w:rPr>
                <w:rFonts w:ascii="Times New Roman" w:hAnsi="Times New Roman"/>
                <w:sz w:val="24"/>
                <w:szCs w:val="24"/>
              </w:rPr>
              <w:t xml:space="preserve">Поле </w:t>
            </w:r>
            <w:proofErr w:type="spellStart"/>
            <w:r w:rsidRPr="00657FD6">
              <w:rPr>
                <w:rFonts w:ascii="Times New Roman" w:hAnsi="Times New Roman"/>
                <w:sz w:val="24"/>
                <w:szCs w:val="24"/>
              </w:rPr>
              <w:t>Memo</w:t>
            </w:r>
            <w:proofErr w:type="spellEnd"/>
            <w:r w:rsidRPr="00657FD6">
              <w:rPr>
                <w:rFonts w:ascii="Times New Roman" w:hAnsi="Times New Roman"/>
                <w:sz w:val="24"/>
                <w:szCs w:val="24"/>
              </w:rPr>
              <w:t xml:space="preserve"> (строка неограниченной длины)</w:t>
            </w:r>
          </w:p>
        </w:tc>
      </w:tr>
    </w:tbl>
    <w:p w:rsidR="009A7356" w:rsidRPr="009A7356" w:rsidRDefault="009A7356" w:rsidP="00A44D70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14</w:t>
      </w:r>
      <w:r w:rsidRPr="009A7356">
        <w:rPr>
          <w:lang w:eastAsia="ru-RU"/>
        </w:rPr>
        <w:fldChar w:fldCharType="end"/>
      </w:r>
      <w:r w:rsidR="00A44D70">
        <w:rPr>
          <w:lang w:eastAsia="ru-RU"/>
        </w:rPr>
        <w:t xml:space="preserve"> </w:t>
      </w:r>
      <w:r w:rsidR="00A44D70">
        <w:rPr>
          <w:noProof/>
          <w:lang w:eastAsia="ru-RU"/>
        </w:rPr>
        <w:t xml:space="preserve"> – </w:t>
      </w:r>
      <w:r w:rsidRPr="009A7356">
        <w:rPr>
          <w:rFonts w:eastAsia="Times New Roman"/>
          <w:bCs/>
          <w:szCs w:val="28"/>
          <w:lang w:eastAsia="ru-RU"/>
        </w:rPr>
        <w:t>Роли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781"/>
        <w:gridCol w:w="4790"/>
      </w:tblGrid>
      <w:tr w:rsidR="009A7356" w:rsidRPr="00FD7610" w:rsidTr="00B45272">
        <w:tc>
          <w:tcPr>
            <w:tcW w:w="4925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928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9A7356" w:rsidRPr="002748BE" w:rsidTr="00B45272">
        <w:tc>
          <w:tcPr>
            <w:tcW w:w="4925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Роли</w:t>
            </w:r>
            <w:proofErr w:type="spellEnd"/>
          </w:p>
        </w:tc>
        <w:tc>
          <w:tcPr>
            <w:tcW w:w="4928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9A7356" w:rsidRPr="00FD7610" w:rsidTr="00B45272">
        <w:tc>
          <w:tcPr>
            <w:tcW w:w="4925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Роль</w:t>
            </w:r>
          </w:p>
        </w:tc>
        <w:tc>
          <w:tcPr>
            <w:tcW w:w="4928" w:type="dxa"/>
          </w:tcPr>
          <w:p w:rsidR="009A7356" w:rsidRPr="00A44D70" w:rsidRDefault="009A7356" w:rsidP="00FD7610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</w:tbl>
    <w:p w:rsidR="009A7356" w:rsidRPr="009A7356" w:rsidRDefault="009A7356" w:rsidP="00A44D70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2E0682">
        <w:rPr>
          <w:noProof/>
          <w:lang w:eastAsia="ru-RU"/>
        </w:rPr>
        <w:t>15</w:t>
      </w:r>
      <w:r w:rsidRPr="009A7356">
        <w:rPr>
          <w:lang w:eastAsia="ru-RU"/>
        </w:rPr>
        <w:fldChar w:fldCharType="end"/>
      </w:r>
      <w:r w:rsidR="00A44D70">
        <w:rPr>
          <w:noProof/>
          <w:lang w:eastAsia="ru-RU"/>
        </w:rPr>
        <w:t xml:space="preserve"> – </w:t>
      </w:r>
      <w:proofErr w:type="spellStart"/>
      <w:r w:rsidR="000367A5" w:rsidRPr="000367A5">
        <w:rPr>
          <w:rFonts w:eastAsia="Times New Roman"/>
          <w:bCs/>
          <w:szCs w:val="28"/>
          <w:lang w:eastAsia="ru-RU"/>
        </w:rPr>
        <w:t>ПериодДействия</w:t>
      </w:r>
      <w:proofErr w:type="spellEnd"/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794"/>
        <w:gridCol w:w="4776"/>
      </w:tblGrid>
      <w:tr w:rsidR="009A7356" w:rsidRPr="002748BE" w:rsidTr="000367A5">
        <w:tc>
          <w:tcPr>
            <w:tcW w:w="4794" w:type="dxa"/>
          </w:tcPr>
          <w:p w:rsidR="009A7356" w:rsidRPr="00A44D70" w:rsidRDefault="009A7356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76" w:type="dxa"/>
          </w:tcPr>
          <w:p w:rsidR="009A7356" w:rsidRPr="00A44D70" w:rsidRDefault="009A7356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2748BE" w:rsidTr="000367A5">
        <w:tc>
          <w:tcPr>
            <w:tcW w:w="4794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Периода</w:t>
            </w:r>
            <w:proofErr w:type="spellEnd"/>
          </w:p>
        </w:tc>
        <w:tc>
          <w:tcPr>
            <w:tcW w:w="4776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0367A5" w:rsidTr="000367A5">
        <w:tc>
          <w:tcPr>
            <w:tcW w:w="4794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ДатаНачала</w:t>
            </w:r>
            <w:proofErr w:type="spellEnd"/>
          </w:p>
        </w:tc>
        <w:tc>
          <w:tcPr>
            <w:tcW w:w="4776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Дата/время</w:t>
            </w:r>
          </w:p>
        </w:tc>
      </w:tr>
      <w:tr w:rsidR="000367A5" w:rsidRPr="000367A5" w:rsidTr="000367A5">
        <w:tc>
          <w:tcPr>
            <w:tcW w:w="4794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ДатаКонца</w:t>
            </w:r>
            <w:proofErr w:type="spellEnd"/>
          </w:p>
        </w:tc>
        <w:tc>
          <w:tcPr>
            <w:tcW w:w="4776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Дата/время</w:t>
            </w:r>
          </w:p>
        </w:tc>
      </w:tr>
      <w:tr w:rsidR="000367A5" w:rsidRPr="000367A5" w:rsidTr="000367A5">
        <w:tc>
          <w:tcPr>
            <w:tcW w:w="4794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НазваниеПериода</w:t>
            </w:r>
            <w:proofErr w:type="spellEnd"/>
          </w:p>
        </w:tc>
        <w:tc>
          <w:tcPr>
            <w:tcW w:w="4776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</w:tbl>
    <w:p w:rsidR="00A44D70" w:rsidRDefault="00A44D70" w:rsidP="009A7356">
      <w:pPr>
        <w:suppressAutoHyphens w:val="0"/>
        <w:spacing w:before="120" w:after="120" w:line="240" w:lineRule="auto"/>
        <w:jc w:val="right"/>
        <w:rPr>
          <w:rFonts w:eastAsia="Times New Roman"/>
          <w:bCs/>
          <w:szCs w:val="28"/>
          <w:lang w:eastAsia="ru-RU"/>
        </w:rPr>
      </w:pPr>
    </w:p>
    <w:p w:rsidR="009A7356" w:rsidRPr="009A7356" w:rsidRDefault="009A7356" w:rsidP="00A44D70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A44D70">
        <w:rPr>
          <w:noProof/>
          <w:lang w:eastAsia="ru-RU"/>
        </w:rPr>
        <w:t>15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A44D70">
        <w:rPr>
          <w:noProof/>
          <w:lang w:eastAsia="ru-RU"/>
        </w:rPr>
        <w:t xml:space="preserve"> – </w:t>
      </w:r>
      <w:r w:rsidRPr="009A7356">
        <w:rPr>
          <w:rFonts w:eastAsia="Times New Roman"/>
          <w:bCs/>
          <w:szCs w:val="28"/>
          <w:lang w:eastAsia="ru-RU"/>
        </w:rPr>
        <w:t>Сотрудники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800"/>
        <w:gridCol w:w="4770"/>
      </w:tblGrid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0367A5" w:rsidRPr="002748BE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КодСотрудника</w:t>
            </w:r>
            <w:proofErr w:type="spellEnd"/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44D70">
              <w:rPr>
                <w:rFonts w:ascii="Times New Roman" w:hAnsi="Times New Roman"/>
                <w:b/>
                <w:i/>
                <w:sz w:val="24"/>
                <w:szCs w:val="24"/>
              </w:rPr>
              <w:t>Счетчик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Образование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Поле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Memo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 xml:space="preserve"> (строка неограниченной длины)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Работает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Логический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ИмяКороткое</w:t>
            </w:r>
            <w:proofErr w:type="spellEnd"/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Роли</w:t>
            </w:r>
            <w:proofErr w:type="spellEnd"/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Логин</w:t>
            </w:r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0367A5" w:rsidRPr="000367A5" w:rsidTr="000367A5">
        <w:tc>
          <w:tcPr>
            <w:tcW w:w="480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Должности</w:t>
            </w:r>
            <w:proofErr w:type="spellEnd"/>
          </w:p>
        </w:tc>
        <w:tc>
          <w:tcPr>
            <w:tcW w:w="4770" w:type="dxa"/>
          </w:tcPr>
          <w:p w:rsidR="000367A5" w:rsidRPr="00A44D70" w:rsidRDefault="000367A5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3E3D6F" w:rsidRPr="000367A5" w:rsidTr="000367A5">
        <w:tc>
          <w:tcPr>
            <w:tcW w:w="4800" w:type="dxa"/>
          </w:tcPr>
          <w:p w:rsidR="003E3D6F" w:rsidRPr="00A44D70" w:rsidRDefault="003E3D6F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Пароль</w:t>
            </w:r>
          </w:p>
        </w:tc>
        <w:tc>
          <w:tcPr>
            <w:tcW w:w="4770" w:type="dxa"/>
          </w:tcPr>
          <w:p w:rsidR="003E3D6F" w:rsidRPr="00A44D70" w:rsidRDefault="003E3D6F" w:rsidP="000367A5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</w:tbl>
    <w:p w:rsidR="009A7356" w:rsidRPr="009A7356" w:rsidRDefault="009A7356" w:rsidP="00A44D70">
      <w:pPr>
        <w:pStyle w:val="af2"/>
        <w:rPr>
          <w:rFonts w:eastAsia="Times New Roman"/>
          <w:bCs/>
          <w:szCs w:val="28"/>
          <w:lang w:eastAsia="ru-RU"/>
        </w:rPr>
      </w:pPr>
      <w:r w:rsidRPr="009A7356">
        <w:rPr>
          <w:lang w:eastAsia="ru-RU"/>
        </w:rPr>
        <w:t xml:space="preserve">Таблица </w:t>
      </w:r>
      <w:r w:rsidRPr="009A7356">
        <w:rPr>
          <w:lang w:eastAsia="ru-RU"/>
        </w:rPr>
        <w:fldChar w:fldCharType="begin"/>
      </w:r>
      <w:r w:rsidRPr="009A7356">
        <w:rPr>
          <w:lang w:eastAsia="ru-RU"/>
        </w:rPr>
        <w:instrText xml:space="preserve"> SEQ Таблица \* ARABIC </w:instrText>
      </w:r>
      <w:r w:rsidRPr="009A7356">
        <w:rPr>
          <w:lang w:eastAsia="ru-RU"/>
        </w:rPr>
        <w:fldChar w:fldCharType="separate"/>
      </w:r>
      <w:r w:rsidR="00A44D70">
        <w:rPr>
          <w:noProof/>
          <w:lang w:eastAsia="ru-RU"/>
        </w:rPr>
        <w:t>16</w:t>
      </w:r>
      <w:r w:rsidRPr="009A7356">
        <w:rPr>
          <w:lang w:eastAsia="ru-RU"/>
        </w:rPr>
        <w:fldChar w:fldCharType="end"/>
      </w:r>
      <w:r w:rsidRPr="009A7356">
        <w:rPr>
          <w:lang w:eastAsia="ru-RU"/>
        </w:rPr>
        <w:t xml:space="preserve"> </w:t>
      </w:r>
      <w:r w:rsidR="00A44D70">
        <w:rPr>
          <w:noProof/>
          <w:lang w:eastAsia="ru-RU"/>
        </w:rPr>
        <w:t xml:space="preserve"> – </w:t>
      </w:r>
      <w:r w:rsidR="002748BE" w:rsidRPr="002748BE">
        <w:rPr>
          <w:rFonts w:eastAsia="Times New Roman"/>
          <w:bCs/>
          <w:szCs w:val="28"/>
          <w:lang w:eastAsia="ru-RU"/>
        </w:rPr>
        <w:t>Расписание</w:t>
      </w:r>
    </w:p>
    <w:tbl>
      <w:tblPr>
        <w:tblStyle w:val="1b"/>
        <w:tblW w:w="0" w:type="auto"/>
        <w:tblLook w:val="04A0" w:firstRow="1" w:lastRow="0" w:firstColumn="1" w:lastColumn="0" w:noHBand="0" w:noVBand="1"/>
      </w:tblPr>
      <w:tblGrid>
        <w:gridCol w:w="4792"/>
        <w:gridCol w:w="4778"/>
      </w:tblGrid>
      <w:tr w:rsidR="009A7356" w:rsidRPr="002748BE" w:rsidTr="002748BE">
        <w:tc>
          <w:tcPr>
            <w:tcW w:w="4792" w:type="dxa"/>
          </w:tcPr>
          <w:p w:rsidR="009A7356" w:rsidRPr="00A44D70" w:rsidRDefault="009A7356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Имя поля</w:t>
            </w:r>
          </w:p>
        </w:tc>
        <w:tc>
          <w:tcPr>
            <w:tcW w:w="4778" w:type="dxa"/>
          </w:tcPr>
          <w:p w:rsidR="009A7356" w:rsidRPr="00A44D70" w:rsidRDefault="009A7356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Расписания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Счетчик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Периода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Зала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3E3D6F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НомерДняНедели</w:t>
            </w:r>
            <w:proofErr w:type="spellEnd"/>
          </w:p>
        </w:tc>
        <w:tc>
          <w:tcPr>
            <w:tcW w:w="4778" w:type="dxa"/>
          </w:tcPr>
          <w:p w:rsidR="002748BE" w:rsidRPr="00A44D70" w:rsidRDefault="003E3D6F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ВремяНачала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>Текстовый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Группы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748BE" w:rsidRPr="009A7356" w:rsidTr="002748BE">
        <w:tc>
          <w:tcPr>
            <w:tcW w:w="4792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КодСотрудника</w:t>
            </w:r>
            <w:proofErr w:type="spellEnd"/>
          </w:p>
        </w:tc>
        <w:tc>
          <w:tcPr>
            <w:tcW w:w="4778" w:type="dxa"/>
          </w:tcPr>
          <w:p w:rsidR="002748BE" w:rsidRPr="00A44D70" w:rsidRDefault="002748BE" w:rsidP="002748BE">
            <w:pPr>
              <w:spacing w:line="240" w:lineRule="auto"/>
              <w:ind w:firstLine="0"/>
              <w:rPr>
                <w:rFonts w:ascii="Times New Roman" w:hAnsi="Times New Roman"/>
                <w:sz w:val="24"/>
                <w:szCs w:val="24"/>
              </w:rPr>
            </w:pPr>
            <w:r w:rsidRPr="00A44D70">
              <w:rPr>
                <w:rFonts w:ascii="Times New Roman" w:hAnsi="Times New Roman"/>
                <w:sz w:val="24"/>
                <w:szCs w:val="24"/>
              </w:rPr>
              <w:t xml:space="preserve">32-битное целое поле (типа </w:t>
            </w:r>
            <w:proofErr w:type="spellStart"/>
            <w:r w:rsidRPr="00A44D70">
              <w:rPr>
                <w:rFonts w:ascii="Times New Roman" w:hAnsi="Times New Roman"/>
                <w:sz w:val="24"/>
                <w:szCs w:val="24"/>
              </w:rPr>
              <w:t>integer</w:t>
            </w:r>
            <w:proofErr w:type="spellEnd"/>
            <w:r w:rsidRPr="00A44D7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:rsidR="009A7356" w:rsidRPr="009A7356" w:rsidRDefault="009A7356" w:rsidP="009A7356">
      <w:pPr>
        <w:tabs>
          <w:tab w:val="left" w:pos="994"/>
        </w:tabs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Связи между сущностями представлены в таблице 1</w:t>
      </w:r>
      <w:r w:rsidR="00CC6033">
        <w:rPr>
          <w:rFonts w:eastAsia="Times New Roman"/>
          <w:szCs w:val="28"/>
          <w:lang w:eastAsia="ru-RU"/>
        </w:rPr>
        <w:t>7</w:t>
      </w:r>
      <w:r w:rsidRPr="009A7356">
        <w:rPr>
          <w:rFonts w:eastAsia="Times New Roman"/>
          <w:szCs w:val="28"/>
          <w:lang w:eastAsia="ru-RU"/>
        </w:rPr>
        <w:t>.</w:t>
      </w:r>
    </w:p>
    <w:p w:rsidR="009A7356" w:rsidRPr="009A7356" w:rsidRDefault="009A7356" w:rsidP="009A7356">
      <w:pPr>
        <w:suppressAutoHyphens w:val="0"/>
        <w:spacing w:line="312" w:lineRule="auto"/>
        <w:jc w:val="right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Таблица </w:t>
      </w:r>
      <w:r w:rsidRPr="009A7356">
        <w:rPr>
          <w:rFonts w:eastAsia="Times New Roman"/>
          <w:szCs w:val="28"/>
          <w:lang w:eastAsia="ru-RU"/>
        </w:rPr>
        <w:fldChar w:fldCharType="begin"/>
      </w:r>
      <w:r w:rsidRPr="009A7356">
        <w:rPr>
          <w:rFonts w:eastAsia="Times New Roman"/>
          <w:szCs w:val="28"/>
          <w:lang w:eastAsia="ru-RU"/>
        </w:rPr>
        <w:instrText xml:space="preserve"> SEQ Таблица \* ARABIC </w:instrText>
      </w:r>
      <w:r w:rsidRPr="009A7356">
        <w:rPr>
          <w:rFonts w:eastAsia="Times New Roman"/>
          <w:szCs w:val="28"/>
          <w:lang w:eastAsia="ru-RU"/>
        </w:rPr>
        <w:fldChar w:fldCharType="separate"/>
      </w:r>
      <w:r w:rsidR="003510E4">
        <w:rPr>
          <w:rFonts w:eastAsia="Times New Roman"/>
          <w:noProof/>
          <w:szCs w:val="28"/>
          <w:lang w:eastAsia="ru-RU"/>
        </w:rPr>
        <w:t>17</w:t>
      </w:r>
      <w:r w:rsidRPr="009A7356">
        <w:rPr>
          <w:rFonts w:eastAsia="Times New Roman"/>
          <w:noProof/>
          <w:szCs w:val="28"/>
          <w:lang w:eastAsia="ru-RU"/>
        </w:rPr>
        <w:fldChar w:fldCharType="end"/>
      </w:r>
      <w:r w:rsidRPr="009A7356">
        <w:rPr>
          <w:rFonts w:eastAsia="Times New Roman"/>
          <w:szCs w:val="28"/>
          <w:lang w:eastAsia="ru-RU"/>
        </w:rPr>
        <w:t xml:space="preserve"> </w:t>
      </w:r>
    </w:p>
    <w:p w:rsidR="009A7356" w:rsidRPr="009A7356" w:rsidRDefault="009A7356" w:rsidP="009A7356">
      <w:pPr>
        <w:suppressAutoHyphens w:val="0"/>
        <w:spacing w:line="312" w:lineRule="auto"/>
        <w:jc w:val="center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Связи между сущностями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46"/>
        <w:gridCol w:w="2359"/>
        <w:gridCol w:w="2119"/>
        <w:gridCol w:w="2546"/>
      </w:tblGrid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b/>
                <w:sz w:val="24"/>
                <w:szCs w:val="24"/>
                <w:lang w:eastAsia="ru-RU"/>
              </w:rPr>
              <w:t>Сущность1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b/>
                <w:sz w:val="24"/>
                <w:szCs w:val="24"/>
                <w:lang w:eastAsia="ru-RU"/>
              </w:rPr>
              <w:t>Тип связи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b/>
                <w:sz w:val="24"/>
                <w:szCs w:val="24"/>
                <w:lang w:eastAsia="ru-RU"/>
              </w:rPr>
              <w:t>Связь</w:t>
            </w:r>
          </w:p>
        </w:tc>
        <w:tc>
          <w:tcPr>
            <w:tcW w:w="2546" w:type="dxa"/>
            <w:vAlign w:val="center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b/>
                <w:sz w:val="24"/>
                <w:szCs w:val="24"/>
                <w:lang w:eastAsia="ru-RU"/>
              </w:rPr>
              <w:t>Сущность2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Имеет</w:t>
            </w:r>
          </w:p>
        </w:tc>
        <w:tc>
          <w:tcPr>
            <w:tcW w:w="2546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трудник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230AC4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трудник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230AC4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Регистрирует</w:t>
            </w:r>
          </w:p>
        </w:tc>
        <w:tc>
          <w:tcPr>
            <w:tcW w:w="2546" w:type="dxa"/>
            <w:vAlign w:val="center"/>
          </w:tcPr>
          <w:p w:rsidR="009A7356" w:rsidRPr="00463933" w:rsidRDefault="003112AF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Клиент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Роль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Имеет</w:t>
            </w:r>
          </w:p>
        </w:tc>
        <w:tc>
          <w:tcPr>
            <w:tcW w:w="2546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трудник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трудник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здает</w:t>
            </w:r>
          </w:p>
        </w:tc>
        <w:tc>
          <w:tcPr>
            <w:tcW w:w="2546" w:type="dxa"/>
            <w:vAlign w:val="center"/>
          </w:tcPr>
          <w:p w:rsidR="009A7356" w:rsidRPr="00463933" w:rsidRDefault="00230AC4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Абонемент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3112AF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Сотрудник</w:t>
            </w:r>
          </w:p>
        </w:tc>
        <w:tc>
          <w:tcPr>
            <w:tcW w:w="2359" w:type="dxa"/>
            <w:vAlign w:val="center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463933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роводит занятие</w:t>
            </w:r>
          </w:p>
        </w:tc>
        <w:tc>
          <w:tcPr>
            <w:tcW w:w="2546" w:type="dxa"/>
            <w:vAlign w:val="center"/>
          </w:tcPr>
          <w:p w:rsidR="009A7356" w:rsidRPr="00463933" w:rsidRDefault="003112AF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ЖурналЗанятий</w:t>
            </w:r>
            <w:proofErr w:type="spellEnd"/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83DD2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ВидАбонемента</w:t>
            </w:r>
            <w:proofErr w:type="spellEnd"/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Имеет</w:t>
            </w:r>
          </w:p>
        </w:tc>
        <w:tc>
          <w:tcPr>
            <w:tcW w:w="2546" w:type="dxa"/>
            <w:vAlign w:val="center"/>
          </w:tcPr>
          <w:p w:rsidR="009A7356" w:rsidRPr="00463933" w:rsidRDefault="007A4180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Название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83DD2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Клиент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83DD2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Покупает</w:t>
            </w:r>
          </w:p>
        </w:tc>
        <w:tc>
          <w:tcPr>
            <w:tcW w:w="2546" w:type="dxa"/>
            <w:vAlign w:val="center"/>
          </w:tcPr>
          <w:p w:rsidR="009A7356" w:rsidRPr="00463933" w:rsidRDefault="00983DD2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Абонемент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Зал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Имеет</w:t>
            </w:r>
          </w:p>
        </w:tc>
        <w:tc>
          <w:tcPr>
            <w:tcW w:w="2546" w:type="dxa"/>
            <w:vAlign w:val="center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ВидАбонемента</w:t>
            </w:r>
            <w:proofErr w:type="spellEnd"/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Зал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Входит</w:t>
            </w:r>
          </w:p>
        </w:tc>
        <w:tc>
          <w:tcPr>
            <w:tcW w:w="2546" w:type="dxa"/>
            <w:vAlign w:val="center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Расписание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Расписание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381E4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Детализируется</w:t>
            </w:r>
            <w:r w:rsidR="009A7356" w:rsidRPr="00463933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46" w:type="dxa"/>
            <w:vAlign w:val="center"/>
          </w:tcPr>
          <w:p w:rsidR="009A7356" w:rsidRPr="00463933" w:rsidRDefault="00954C6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ЖурналЗанятий</w:t>
            </w:r>
            <w:proofErr w:type="spellEnd"/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954C6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Группа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</w:t>
            </w:r>
            <w:r w:rsidR="00954C66" w:rsidRPr="00463933">
              <w:rPr>
                <w:rFonts w:eastAsia="Times New Roman"/>
                <w:sz w:val="24"/>
                <w:szCs w:val="24"/>
                <w:lang w:eastAsia="ru-RU"/>
              </w:rPr>
              <w:t>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 xml:space="preserve">Имеет </w:t>
            </w:r>
          </w:p>
        </w:tc>
        <w:tc>
          <w:tcPr>
            <w:tcW w:w="2546" w:type="dxa"/>
            <w:vAlign w:val="center"/>
          </w:tcPr>
          <w:p w:rsidR="009A7356" w:rsidRPr="00463933" w:rsidRDefault="00954C6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Расписание</w:t>
            </w:r>
          </w:p>
        </w:tc>
      </w:tr>
      <w:tr w:rsidR="009A7356" w:rsidRPr="009A7356" w:rsidTr="00B45272">
        <w:tc>
          <w:tcPr>
            <w:tcW w:w="2546" w:type="dxa"/>
            <w:vAlign w:val="center"/>
          </w:tcPr>
          <w:p w:rsidR="009A7356" w:rsidRPr="00463933" w:rsidRDefault="001A7F89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Направление</w:t>
            </w:r>
          </w:p>
        </w:tc>
        <w:tc>
          <w:tcPr>
            <w:tcW w:w="2359" w:type="dxa"/>
          </w:tcPr>
          <w:p w:rsidR="009A7356" w:rsidRPr="00463933" w:rsidRDefault="009A7356" w:rsidP="00463933">
            <w:pPr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Один – ко многим</w:t>
            </w:r>
          </w:p>
        </w:tc>
        <w:tc>
          <w:tcPr>
            <w:tcW w:w="2119" w:type="dxa"/>
          </w:tcPr>
          <w:p w:rsidR="009A7356" w:rsidRPr="00463933" w:rsidRDefault="009A7356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Имеет</w:t>
            </w:r>
          </w:p>
        </w:tc>
        <w:tc>
          <w:tcPr>
            <w:tcW w:w="2546" w:type="dxa"/>
            <w:vAlign w:val="center"/>
          </w:tcPr>
          <w:p w:rsidR="009A7356" w:rsidRPr="00463933" w:rsidRDefault="001A7F89" w:rsidP="00463933">
            <w:pPr>
              <w:widowControl w:val="0"/>
              <w:tabs>
                <w:tab w:val="left" w:pos="994"/>
              </w:tabs>
              <w:suppressAutoHyphens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63933">
              <w:rPr>
                <w:rFonts w:eastAsia="Times New Roman"/>
                <w:sz w:val="24"/>
                <w:szCs w:val="24"/>
                <w:lang w:eastAsia="ru-RU"/>
              </w:rPr>
              <w:t>Группа</w:t>
            </w:r>
          </w:p>
        </w:tc>
      </w:tr>
    </w:tbl>
    <w:p w:rsidR="00632B9E" w:rsidRDefault="00632B9E" w:rsidP="009A7356">
      <w:pPr>
        <w:tabs>
          <w:tab w:val="left" w:pos="900"/>
        </w:tabs>
        <w:suppressAutoHyphens w:val="0"/>
        <w:rPr>
          <w:rFonts w:eastAsia="Times New Roman"/>
          <w:szCs w:val="28"/>
          <w:lang w:eastAsia="ru-RU"/>
        </w:rPr>
      </w:pPr>
    </w:p>
    <w:p w:rsidR="00632B9E" w:rsidRDefault="00632B9E">
      <w:pPr>
        <w:suppressAutoHyphens w:val="0"/>
        <w:spacing w:line="240" w:lineRule="auto"/>
        <w:ind w:firstLine="0"/>
        <w:jc w:val="lef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p w:rsidR="00BB5EB4" w:rsidRPr="00BB5EB4" w:rsidRDefault="00034849" w:rsidP="00D97399">
      <w:pPr>
        <w:pStyle w:val="35"/>
      </w:pPr>
      <w:bookmarkStart w:id="32" w:name="_Toc71408835"/>
      <w:r>
        <w:lastRenderedPageBreak/>
        <w:t>2.</w:t>
      </w:r>
      <w:r w:rsidR="00AB4177">
        <w:t>6</w:t>
      </w:r>
      <w:r w:rsidR="00D97399">
        <w:t>.3</w:t>
      </w:r>
      <w:r w:rsidR="00BB5EB4">
        <w:t xml:space="preserve"> Построение логической </w:t>
      </w:r>
      <w:r w:rsidR="0001557E">
        <w:t xml:space="preserve">модели </w:t>
      </w:r>
      <w:r w:rsidR="00BB5EB4">
        <w:t xml:space="preserve">базы данных в программе </w:t>
      </w:r>
      <w:r w:rsidR="00BB5EB4">
        <w:rPr>
          <w:lang w:val="en-US"/>
        </w:rPr>
        <w:t>Erwin</w:t>
      </w:r>
      <w:bookmarkEnd w:id="32"/>
    </w:p>
    <w:p w:rsidR="009A7356" w:rsidRPr="008F61A0" w:rsidRDefault="009A7356" w:rsidP="009A7356">
      <w:pPr>
        <w:tabs>
          <w:tab w:val="left" w:pos="900"/>
        </w:tabs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На основании разработанной даталогической схемы строится логическ</w:t>
      </w:r>
      <w:r w:rsidR="00F77F3D">
        <w:rPr>
          <w:rFonts w:eastAsia="Times New Roman"/>
          <w:szCs w:val="28"/>
          <w:lang w:eastAsia="ru-RU"/>
        </w:rPr>
        <w:t>ая</w:t>
      </w:r>
      <w:r w:rsidRPr="009A7356">
        <w:rPr>
          <w:rFonts w:eastAsia="Times New Roman"/>
          <w:szCs w:val="28"/>
          <w:lang w:eastAsia="ru-RU"/>
        </w:rPr>
        <w:t xml:space="preserve"> модель БД</w:t>
      </w:r>
      <w:r w:rsidR="00677C4B">
        <w:rPr>
          <w:rFonts w:eastAsia="Times New Roman"/>
          <w:szCs w:val="28"/>
          <w:lang w:eastAsia="ru-RU"/>
        </w:rPr>
        <w:t xml:space="preserve"> в программе </w:t>
      </w:r>
      <w:proofErr w:type="spellStart"/>
      <w:r w:rsidR="00677C4B">
        <w:rPr>
          <w:rFonts w:eastAsia="Times New Roman"/>
          <w:szCs w:val="28"/>
          <w:lang w:val="en-US" w:eastAsia="ru-RU"/>
        </w:rPr>
        <w:t>ERWin</w:t>
      </w:r>
      <w:proofErr w:type="spellEnd"/>
      <w:r w:rsidRPr="009A7356">
        <w:rPr>
          <w:rFonts w:eastAsia="Times New Roman"/>
          <w:szCs w:val="28"/>
          <w:lang w:eastAsia="ru-RU"/>
        </w:rPr>
        <w:t>. Логическая модель базы данных представлена на рис</w:t>
      </w:r>
      <w:r w:rsidR="00F77F3D">
        <w:rPr>
          <w:rFonts w:eastAsia="Times New Roman"/>
          <w:szCs w:val="28"/>
          <w:lang w:eastAsia="ru-RU"/>
        </w:rPr>
        <w:t>ун</w:t>
      </w:r>
      <w:r w:rsidR="00BA13D5">
        <w:rPr>
          <w:rFonts w:eastAsia="Times New Roman"/>
          <w:szCs w:val="28"/>
          <w:lang w:eastAsia="ru-RU"/>
        </w:rPr>
        <w:t>ке</w:t>
      </w:r>
      <w:r w:rsidRPr="009A7356">
        <w:rPr>
          <w:rFonts w:eastAsia="Times New Roman"/>
          <w:szCs w:val="28"/>
          <w:lang w:eastAsia="ru-RU"/>
        </w:rPr>
        <w:t xml:space="preserve"> </w:t>
      </w:r>
      <w:r w:rsidR="0029171B" w:rsidRPr="008F61A0">
        <w:rPr>
          <w:rFonts w:eastAsia="Times New Roman"/>
          <w:szCs w:val="28"/>
          <w:lang w:eastAsia="ru-RU"/>
        </w:rPr>
        <w:t>1</w:t>
      </w:r>
      <w:r w:rsidR="00C53A0D">
        <w:rPr>
          <w:rFonts w:eastAsia="Times New Roman"/>
          <w:szCs w:val="28"/>
          <w:lang w:eastAsia="ru-RU"/>
        </w:rPr>
        <w:t>2</w:t>
      </w:r>
      <w:r w:rsidR="00F77F3D">
        <w:rPr>
          <w:rFonts w:eastAsia="Times New Roman"/>
          <w:szCs w:val="28"/>
          <w:lang w:eastAsia="ru-RU"/>
        </w:rPr>
        <w:t>.</w:t>
      </w:r>
    </w:p>
    <w:p w:rsidR="00F77F3D" w:rsidRDefault="0029171B" w:rsidP="00F77F3D">
      <w:pPr>
        <w:keepNext/>
        <w:tabs>
          <w:tab w:val="left" w:pos="900"/>
        </w:tabs>
        <w:suppressAutoHyphens w:val="0"/>
        <w:ind w:firstLine="0"/>
      </w:pPr>
      <w:r>
        <w:rPr>
          <w:noProof/>
          <w:lang w:eastAsia="ru-RU"/>
        </w:rPr>
        <w:drawing>
          <wp:inline distT="0" distB="0" distL="0" distR="0" wp14:anchorId="0BBEEA36" wp14:editId="362BD33D">
            <wp:extent cx="6055101" cy="54864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55509" cy="548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71B" w:rsidRPr="00BA13D5" w:rsidRDefault="00F77F3D" w:rsidP="00F77F3D">
      <w:pPr>
        <w:pStyle w:val="af2"/>
        <w:jc w:val="center"/>
        <w:rPr>
          <w:rFonts w:eastAsia="Times New Roman"/>
          <w:szCs w:val="28"/>
          <w:lang w:eastAsia="ru-RU"/>
        </w:rPr>
      </w:pPr>
      <w:r>
        <w:t xml:space="preserve">Рисунок </w:t>
      </w:r>
      <w:fldSimple w:instr=" SEQ Рисунок \* ARABIC ">
        <w:r w:rsidR="00A239B8">
          <w:rPr>
            <w:noProof/>
          </w:rPr>
          <w:t>12</w:t>
        </w:r>
      </w:fldSimple>
      <w:r>
        <w:t xml:space="preserve"> – </w:t>
      </w:r>
      <w:r w:rsidRPr="00BA4A33">
        <w:t>Логическая модель базы</w:t>
      </w:r>
    </w:p>
    <w:p w:rsidR="009A7356" w:rsidRPr="009A7356" w:rsidRDefault="009A7356" w:rsidP="009A7356">
      <w:pPr>
        <w:suppressAutoHyphens w:val="0"/>
        <w:ind w:firstLine="0"/>
        <w:rPr>
          <w:rFonts w:eastAsia="Times New Roman"/>
          <w:szCs w:val="28"/>
          <w:lang w:eastAsia="ru-RU"/>
        </w:rPr>
      </w:pPr>
    </w:p>
    <w:p w:rsidR="00BB5EB4" w:rsidRDefault="00BB5EB4">
      <w:pPr>
        <w:suppressAutoHyphens w:val="0"/>
        <w:spacing w:line="240" w:lineRule="auto"/>
        <w:ind w:firstLine="0"/>
        <w:jc w:val="lef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p w:rsidR="00BB5EB4" w:rsidRPr="00BB5EB4" w:rsidRDefault="00034849" w:rsidP="00D97399">
      <w:pPr>
        <w:pStyle w:val="35"/>
      </w:pPr>
      <w:bookmarkStart w:id="33" w:name="_Toc71408836"/>
      <w:r>
        <w:lastRenderedPageBreak/>
        <w:t>2.</w:t>
      </w:r>
      <w:r w:rsidR="00AB4177">
        <w:t>6</w:t>
      </w:r>
      <w:r w:rsidR="00D97399">
        <w:t>.4</w:t>
      </w:r>
      <w:r w:rsidR="00BB5EB4">
        <w:t xml:space="preserve"> Построение физической модели базы данных в программе </w:t>
      </w:r>
      <w:r w:rsidR="00BB5EB4">
        <w:rPr>
          <w:lang w:val="en-US"/>
        </w:rPr>
        <w:t>Erwin</w:t>
      </w:r>
      <w:bookmarkEnd w:id="33"/>
    </w:p>
    <w:p w:rsidR="009A7356" w:rsidRPr="00BA13D5" w:rsidRDefault="009A7356" w:rsidP="009A7356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>Физическая модель базы данных представлена на рис</w:t>
      </w:r>
      <w:r w:rsidR="00BA13D5" w:rsidRPr="00BA13D5">
        <w:rPr>
          <w:rFonts w:eastAsia="Times New Roman"/>
          <w:szCs w:val="28"/>
          <w:lang w:eastAsia="ru-RU"/>
        </w:rPr>
        <w:t>унке 1</w:t>
      </w:r>
      <w:r w:rsidR="00DD1CE8">
        <w:rPr>
          <w:rFonts w:eastAsia="Times New Roman"/>
          <w:szCs w:val="28"/>
          <w:lang w:eastAsia="ru-RU"/>
        </w:rPr>
        <w:t>2</w:t>
      </w:r>
      <w:r w:rsidR="00BA13D5">
        <w:rPr>
          <w:rFonts w:eastAsia="Times New Roman"/>
          <w:szCs w:val="28"/>
          <w:lang w:eastAsia="ru-RU"/>
        </w:rPr>
        <w:t>.</w:t>
      </w:r>
    </w:p>
    <w:p w:rsidR="009A7356" w:rsidRPr="009A7356" w:rsidRDefault="009A7356" w:rsidP="009A7356">
      <w:pPr>
        <w:suppressAutoHyphens w:val="0"/>
        <w:spacing w:after="200" w:line="276" w:lineRule="auto"/>
        <w:ind w:firstLine="0"/>
        <w:jc w:val="left"/>
        <w:rPr>
          <w:rFonts w:eastAsia="Times New Roman"/>
          <w:szCs w:val="28"/>
          <w:lang w:eastAsia="ru-RU"/>
        </w:rPr>
      </w:pPr>
    </w:p>
    <w:p w:rsidR="00BA13D5" w:rsidRDefault="00A31F74" w:rsidP="00BA13D5">
      <w:pPr>
        <w:keepNext/>
        <w:suppressAutoHyphens w:val="0"/>
        <w:ind w:firstLine="0"/>
      </w:pPr>
      <w:r>
        <w:rPr>
          <w:noProof/>
          <w:lang w:eastAsia="ru-RU"/>
        </w:rPr>
        <w:drawing>
          <wp:inline distT="0" distB="0" distL="0" distR="0" wp14:anchorId="4A5398C9" wp14:editId="041937C2">
            <wp:extent cx="5939790" cy="3342320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356" w:rsidRPr="009A7356" w:rsidRDefault="00BA13D5" w:rsidP="00BA13D5">
      <w:pPr>
        <w:pStyle w:val="af2"/>
        <w:jc w:val="center"/>
        <w:rPr>
          <w:rFonts w:eastAsia="Times New Roman"/>
          <w:szCs w:val="28"/>
          <w:lang w:eastAsia="ru-RU"/>
        </w:rPr>
      </w:pPr>
      <w:r>
        <w:t xml:space="preserve">Рисунок </w:t>
      </w:r>
      <w:fldSimple w:instr=" SEQ Рисунок \* ARABIC ">
        <w:r w:rsidR="00DD1CE8">
          <w:rPr>
            <w:noProof/>
          </w:rPr>
          <w:t>12</w:t>
        </w:r>
      </w:fldSimple>
      <w:r>
        <w:t xml:space="preserve"> – </w:t>
      </w:r>
      <w:r w:rsidRPr="003B6829">
        <w:t>Физическая модель базы данных</w:t>
      </w:r>
    </w:p>
    <w:p w:rsidR="00F31E0C" w:rsidRPr="00DD644E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На основании разработанной схемы </w:t>
      </w:r>
      <w:r w:rsidR="00BC09B5">
        <w:rPr>
          <w:rFonts w:eastAsia="Times New Roman"/>
          <w:szCs w:val="28"/>
          <w:lang w:eastAsia="ru-RU"/>
        </w:rPr>
        <w:t>генерируется</w:t>
      </w:r>
      <w:r w:rsidRPr="009A7356">
        <w:rPr>
          <w:rFonts w:eastAsia="Times New Roman"/>
          <w:szCs w:val="28"/>
          <w:lang w:eastAsia="ru-RU"/>
        </w:rPr>
        <w:t xml:space="preserve"> баз</w:t>
      </w:r>
      <w:r w:rsidR="00BC09B5">
        <w:rPr>
          <w:rFonts w:eastAsia="Times New Roman"/>
          <w:szCs w:val="28"/>
          <w:lang w:eastAsia="ru-RU"/>
        </w:rPr>
        <w:t>а</w:t>
      </w:r>
      <w:r w:rsidRPr="009A7356">
        <w:rPr>
          <w:rFonts w:eastAsia="Times New Roman"/>
          <w:szCs w:val="28"/>
          <w:lang w:eastAsia="ru-RU"/>
        </w:rPr>
        <w:t xml:space="preserve"> данных </w:t>
      </w:r>
      <w:r w:rsidR="00491BF8" w:rsidRPr="00491BF8">
        <w:rPr>
          <w:rFonts w:eastAsia="Times New Roman"/>
          <w:szCs w:val="28"/>
          <w:lang w:eastAsia="ru-RU"/>
        </w:rPr>
        <w:t>BaseFit.mdb</w:t>
      </w:r>
      <w:r w:rsidRPr="009A7356">
        <w:rPr>
          <w:rFonts w:eastAsia="Times New Roman"/>
          <w:szCs w:val="28"/>
          <w:lang w:eastAsia="ru-RU"/>
        </w:rPr>
        <w:t xml:space="preserve">. </w:t>
      </w:r>
      <w:r w:rsidR="00F31E0C">
        <w:rPr>
          <w:rFonts w:eastAsia="Times New Roman"/>
          <w:szCs w:val="28"/>
          <w:lang w:eastAsia="ru-RU"/>
        </w:rPr>
        <w:t xml:space="preserve"> Сначала создается </w:t>
      </w:r>
      <w:r w:rsidR="00F31E0C" w:rsidRPr="00F31E0C">
        <w:rPr>
          <w:rFonts w:eastAsia="Times New Roman"/>
          <w:szCs w:val="28"/>
          <w:lang w:eastAsia="ru-RU"/>
        </w:rPr>
        <w:t>пустую базу Access 2000-2003</w:t>
      </w:r>
      <w:r w:rsidR="00F31E0C">
        <w:rPr>
          <w:rFonts w:eastAsia="Times New Roman"/>
          <w:szCs w:val="28"/>
          <w:lang w:eastAsia="ru-RU"/>
        </w:rPr>
        <w:t xml:space="preserve"> </w:t>
      </w:r>
      <w:r w:rsidR="00F31E0C" w:rsidRPr="00491BF8">
        <w:rPr>
          <w:rFonts w:eastAsia="Times New Roman"/>
          <w:szCs w:val="28"/>
          <w:lang w:eastAsia="ru-RU"/>
        </w:rPr>
        <w:t>BaseFit.mdb</w:t>
      </w:r>
      <w:r w:rsidR="00F31E0C" w:rsidRPr="00F31E0C">
        <w:rPr>
          <w:rFonts w:eastAsia="Times New Roman"/>
          <w:szCs w:val="28"/>
          <w:lang w:eastAsia="ru-RU"/>
        </w:rPr>
        <w:t xml:space="preserve">. </w:t>
      </w:r>
      <w:r w:rsidR="000F4565">
        <w:rPr>
          <w:rFonts w:eastAsia="Times New Roman"/>
          <w:szCs w:val="28"/>
          <w:lang w:eastAsia="ru-RU"/>
        </w:rPr>
        <w:t xml:space="preserve">Производится переключение на физическую модель. </w:t>
      </w:r>
      <w:r w:rsidR="00F31E0C">
        <w:rPr>
          <w:rFonts w:eastAsia="Times New Roman"/>
          <w:szCs w:val="28"/>
          <w:lang w:eastAsia="ru-RU"/>
        </w:rPr>
        <w:t>Производится соединение с базой данных: в</w:t>
      </w:r>
      <w:r w:rsidR="00F31E0C" w:rsidRPr="00F31E0C">
        <w:rPr>
          <w:rFonts w:eastAsia="Times New Roman"/>
          <w:szCs w:val="28"/>
          <w:lang w:eastAsia="ru-RU"/>
        </w:rPr>
        <w:t xml:space="preserve">кладка </w:t>
      </w:r>
      <w:proofErr w:type="spellStart"/>
      <w:r w:rsidR="000F4565" w:rsidRPr="00F31E0C">
        <w:rPr>
          <w:rFonts w:eastAsia="Times New Roman"/>
          <w:szCs w:val="28"/>
          <w:lang w:eastAsia="ru-RU"/>
        </w:rPr>
        <w:t>Database</w:t>
      </w:r>
      <w:proofErr w:type="spellEnd"/>
      <w:r w:rsidR="000F4565">
        <w:rPr>
          <w:rFonts w:eastAsia="Times New Roman"/>
          <w:szCs w:val="28"/>
          <w:lang w:eastAsia="ru-RU"/>
        </w:rPr>
        <w:t xml:space="preserve"> </w:t>
      </w:r>
      <w:r w:rsidR="00F31E0C" w:rsidRPr="00F31E0C">
        <w:rPr>
          <w:rFonts w:eastAsia="Times New Roman"/>
          <w:szCs w:val="28"/>
          <w:lang w:eastAsia="ru-RU"/>
        </w:rPr>
        <w:t>-</w:t>
      </w:r>
      <w:r w:rsidR="000F4565">
        <w:rPr>
          <w:rFonts w:eastAsia="Times New Roman"/>
          <w:szCs w:val="28"/>
          <w:lang w:eastAsia="ru-RU"/>
        </w:rPr>
        <w:t xml:space="preserve"> </w:t>
      </w:r>
      <w:proofErr w:type="spellStart"/>
      <w:r w:rsidR="000F4565" w:rsidRPr="00F31E0C">
        <w:rPr>
          <w:rFonts w:eastAsia="Times New Roman"/>
          <w:szCs w:val="28"/>
          <w:lang w:eastAsia="ru-RU"/>
        </w:rPr>
        <w:t>Database</w:t>
      </w:r>
      <w:proofErr w:type="spellEnd"/>
      <w:r w:rsidR="000F4565" w:rsidRPr="00F31E0C">
        <w:rPr>
          <w:rFonts w:eastAsia="Times New Roman"/>
          <w:szCs w:val="28"/>
          <w:lang w:eastAsia="ru-RU"/>
        </w:rPr>
        <w:t xml:space="preserve"> </w:t>
      </w:r>
      <w:proofErr w:type="spellStart"/>
      <w:r w:rsidR="00F31E0C" w:rsidRPr="00F31E0C">
        <w:rPr>
          <w:rFonts w:eastAsia="Times New Roman"/>
          <w:szCs w:val="28"/>
          <w:lang w:eastAsia="ru-RU"/>
        </w:rPr>
        <w:t>conection</w:t>
      </w:r>
      <w:proofErr w:type="spellEnd"/>
      <w:r w:rsidR="00F31E0C" w:rsidRPr="00F31E0C">
        <w:rPr>
          <w:rFonts w:eastAsia="Times New Roman"/>
          <w:szCs w:val="28"/>
          <w:lang w:eastAsia="ru-RU"/>
        </w:rPr>
        <w:t>... Вводи</w:t>
      </w:r>
      <w:r w:rsidR="00F31E0C">
        <w:rPr>
          <w:rFonts w:eastAsia="Times New Roman"/>
          <w:szCs w:val="28"/>
          <w:lang w:eastAsia="ru-RU"/>
        </w:rPr>
        <w:t>тся</w:t>
      </w:r>
      <w:r w:rsidR="001A2545">
        <w:rPr>
          <w:rFonts w:eastAsia="Times New Roman"/>
          <w:szCs w:val="28"/>
          <w:lang w:eastAsia="ru-RU"/>
        </w:rPr>
        <w:t xml:space="preserve"> имя </w:t>
      </w:r>
      <w:proofErr w:type="spellStart"/>
      <w:r w:rsidR="001A2545">
        <w:rPr>
          <w:rFonts w:eastAsia="Times New Roman"/>
          <w:szCs w:val="28"/>
          <w:lang w:eastAsia="ru-RU"/>
        </w:rPr>
        <w:t>Admin</w:t>
      </w:r>
      <w:proofErr w:type="spellEnd"/>
      <w:r w:rsidR="001A2545">
        <w:rPr>
          <w:rFonts w:eastAsia="Times New Roman"/>
          <w:szCs w:val="28"/>
          <w:lang w:eastAsia="ru-RU"/>
        </w:rPr>
        <w:t xml:space="preserve">. Далее указывается путь </w:t>
      </w:r>
      <w:r w:rsidR="00F31E0C" w:rsidRPr="00F31E0C">
        <w:rPr>
          <w:rFonts w:eastAsia="Times New Roman"/>
          <w:szCs w:val="28"/>
          <w:lang w:eastAsia="ru-RU"/>
        </w:rPr>
        <w:t xml:space="preserve"> к базе Access. </w:t>
      </w:r>
      <w:r w:rsidR="001A2545">
        <w:rPr>
          <w:rFonts w:eastAsia="Times New Roman"/>
          <w:szCs w:val="28"/>
          <w:lang w:eastAsia="ru-RU"/>
        </w:rPr>
        <w:t xml:space="preserve">Нажимается </w:t>
      </w:r>
      <w:r w:rsidR="001A2545">
        <w:rPr>
          <w:rFonts w:eastAsia="Times New Roman"/>
          <w:szCs w:val="28"/>
          <w:lang w:val="en-US" w:eastAsia="ru-RU"/>
        </w:rPr>
        <w:t>Connect</w:t>
      </w:r>
      <w:r w:rsidR="00F31E0C" w:rsidRPr="00F31E0C">
        <w:rPr>
          <w:rFonts w:eastAsia="Times New Roman"/>
          <w:szCs w:val="28"/>
          <w:lang w:eastAsia="ru-RU"/>
        </w:rPr>
        <w:t>. Далее</w:t>
      </w:r>
      <w:r w:rsidR="00F31E0C" w:rsidRPr="00DD644E">
        <w:rPr>
          <w:rFonts w:eastAsia="Times New Roman"/>
          <w:szCs w:val="28"/>
          <w:lang w:eastAsia="ru-RU"/>
        </w:rPr>
        <w:t xml:space="preserve"> </w:t>
      </w:r>
      <w:r w:rsidR="001A2545">
        <w:rPr>
          <w:rFonts w:eastAsia="Times New Roman"/>
          <w:szCs w:val="28"/>
          <w:lang w:eastAsia="ru-RU"/>
        </w:rPr>
        <w:t>пустая</w:t>
      </w:r>
      <w:r w:rsidR="001A2545" w:rsidRPr="00DD644E">
        <w:rPr>
          <w:rFonts w:eastAsia="Times New Roman"/>
          <w:szCs w:val="28"/>
          <w:lang w:eastAsia="ru-RU"/>
        </w:rPr>
        <w:t xml:space="preserve"> </w:t>
      </w:r>
      <w:r w:rsidR="001A2545">
        <w:rPr>
          <w:rFonts w:eastAsia="Times New Roman"/>
          <w:szCs w:val="28"/>
          <w:lang w:eastAsia="ru-RU"/>
        </w:rPr>
        <w:t>база</w:t>
      </w:r>
      <w:r w:rsidR="000F4565" w:rsidRPr="00DD644E">
        <w:rPr>
          <w:rFonts w:eastAsia="Times New Roman"/>
          <w:szCs w:val="28"/>
          <w:lang w:eastAsia="ru-RU"/>
        </w:rPr>
        <w:t xml:space="preserve"> </w:t>
      </w:r>
      <w:r w:rsidR="000F4565">
        <w:rPr>
          <w:rFonts w:eastAsia="Times New Roman"/>
          <w:szCs w:val="28"/>
          <w:lang w:eastAsia="ru-RU"/>
        </w:rPr>
        <w:t>заполняется</w:t>
      </w:r>
      <w:r w:rsidR="000F4565" w:rsidRPr="00DD644E">
        <w:rPr>
          <w:rFonts w:eastAsia="Times New Roman"/>
          <w:szCs w:val="28"/>
          <w:lang w:eastAsia="ru-RU"/>
        </w:rPr>
        <w:t xml:space="preserve"> </w:t>
      </w:r>
      <w:r w:rsidR="000F4565">
        <w:rPr>
          <w:rFonts w:eastAsia="Times New Roman"/>
          <w:szCs w:val="28"/>
          <w:lang w:eastAsia="ru-RU"/>
        </w:rPr>
        <w:t>таблицами</w:t>
      </w:r>
      <w:r w:rsidR="000F4565" w:rsidRPr="00DD644E">
        <w:rPr>
          <w:rFonts w:eastAsia="Times New Roman"/>
          <w:szCs w:val="28"/>
          <w:lang w:eastAsia="ru-RU"/>
        </w:rPr>
        <w:t xml:space="preserve">: </w:t>
      </w:r>
      <w:r w:rsidR="001A2545" w:rsidRPr="00DD644E">
        <w:rPr>
          <w:rFonts w:eastAsia="Times New Roman"/>
          <w:szCs w:val="28"/>
          <w:lang w:eastAsia="ru-RU"/>
        </w:rPr>
        <w:t xml:space="preserve"> </w:t>
      </w:r>
      <w:r w:rsidR="00F31E0C" w:rsidRPr="00DD644E">
        <w:rPr>
          <w:rFonts w:eastAsia="Times New Roman"/>
          <w:szCs w:val="28"/>
          <w:lang w:eastAsia="ru-RU"/>
        </w:rPr>
        <w:t xml:space="preserve"> </w:t>
      </w:r>
      <w:r w:rsidR="000F4565" w:rsidRPr="00722BE4">
        <w:rPr>
          <w:rFonts w:eastAsia="Times New Roman"/>
          <w:szCs w:val="28"/>
          <w:lang w:val="en-US" w:eastAsia="ru-RU"/>
        </w:rPr>
        <w:t>Tools</w:t>
      </w:r>
      <w:r w:rsidR="00F31E0C" w:rsidRPr="00DD644E">
        <w:rPr>
          <w:rFonts w:eastAsia="Times New Roman"/>
          <w:szCs w:val="28"/>
          <w:lang w:eastAsia="ru-RU"/>
        </w:rPr>
        <w:t>-</w:t>
      </w:r>
      <w:r w:rsidR="000F4565" w:rsidRPr="00722BE4">
        <w:rPr>
          <w:rFonts w:eastAsia="Times New Roman"/>
          <w:szCs w:val="28"/>
          <w:lang w:val="en-US" w:eastAsia="ru-RU"/>
        </w:rPr>
        <w:t>Forward</w:t>
      </w:r>
      <w:r w:rsidR="000F4565" w:rsidRPr="00DD644E">
        <w:rPr>
          <w:rFonts w:eastAsia="Times New Roman"/>
          <w:szCs w:val="28"/>
          <w:lang w:eastAsia="ru-RU"/>
        </w:rPr>
        <w:t xml:space="preserve"> </w:t>
      </w:r>
      <w:r w:rsidR="000F4565" w:rsidRPr="00722BE4">
        <w:rPr>
          <w:rFonts w:eastAsia="Times New Roman"/>
          <w:szCs w:val="28"/>
          <w:lang w:val="en-US" w:eastAsia="ru-RU"/>
        </w:rPr>
        <w:t>Engineer</w:t>
      </w:r>
      <w:r w:rsidR="00F31E0C" w:rsidRPr="00DD644E">
        <w:rPr>
          <w:rFonts w:eastAsia="Times New Roman"/>
          <w:szCs w:val="28"/>
          <w:lang w:eastAsia="ru-RU"/>
        </w:rPr>
        <w:t>-</w:t>
      </w:r>
      <w:r w:rsidR="000F4565" w:rsidRPr="00722BE4">
        <w:rPr>
          <w:rFonts w:eastAsia="Times New Roman"/>
          <w:szCs w:val="28"/>
          <w:lang w:val="en-US" w:eastAsia="ru-RU"/>
        </w:rPr>
        <w:t>Schema</w:t>
      </w:r>
      <w:r w:rsidR="000F4565" w:rsidRPr="00DD644E">
        <w:rPr>
          <w:rFonts w:eastAsia="Times New Roman"/>
          <w:szCs w:val="28"/>
          <w:lang w:eastAsia="ru-RU"/>
        </w:rPr>
        <w:t xml:space="preserve"> </w:t>
      </w:r>
      <w:proofErr w:type="spellStart"/>
      <w:r w:rsidR="00722BE4" w:rsidRPr="00722BE4">
        <w:rPr>
          <w:rFonts w:eastAsia="Times New Roman"/>
          <w:szCs w:val="28"/>
          <w:lang w:val="en-US" w:eastAsia="ru-RU"/>
        </w:rPr>
        <w:t>generatio</w:t>
      </w:r>
      <w:proofErr w:type="spellEnd"/>
      <w:r w:rsidR="00722BE4" w:rsidRPr="00DD644E">
        <w:rPr>
          <w:rFonts w:eastAsia="Times New Roman"/>
          <w:szCs w:val="28"/>
          <w:lang w:eastAsia="ru-RU"/>
        </w:rPr>
        <w:t>:</w:t>
      </w:r>
      <w:r w:rsidR="00F31E0C" w:rsidRPr="00DD644E">
        <w:rPr>
          <w:rFonts w:eastAsia="Times New Roman"/>
          <w:szCs w:val="28"/>
          <w:lang w:eastAsia="ru-RU"/>
        </w:rPr>
        <w:t xml:space="preserve"> </w:t>
      </w:r>
      <w:r w:rsidR="00F31E0C" w:rsidRPr="00722BE4">
        <w:rPr>
          <w:rFonts w:eastAsia="Times New Roman"/>
          <w:szCs w:val="28"/>
          <w:lang w:val="en-US" w:eastAsia="ru-RU"/>
        </w:rPr>
        <w:t>generate</w:t>
      </w:r>
      <w:r w:rsidR="00F31E0C" w:rsidRPr="00DD644E">
        <w:rPr>
          <w:rFonts w:eastAsia="Times New Roman"/>
          <w:szCs w:val="28"/>
          <w:lang w:eastAsia="ru-RU"/>
        </w:rPr>
        <w:t>.</w:t>
      </w:r>
    </w:p>
    <w:p w:rsidR="009A7356" w:rsidRDefault="009A7356" w:rsidP="009A7356">
      <w:pPr>
        <w:suppressAutoHyphens w:val="0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t xml:space="preserve">Схема данных базы </w:t>
      </w:r>
      <w:r w:rsidR="00491BF8" w:rsidRPr="00491BF8">
        <w:rPr>
          <w:rFonts w:eastAsia="Times New Roman"/>
          <w:szCs w:val="28"/>
          <w:lang w:eastAsia="ru-RU"/>
        </w:rPr>
        <w:t xml:space="preserve">BaseFit.mdb </w:t>
      </w:r>
      <w:r w:rsidRPr="009A7356">
        <w:rPr>
          <w:rFonts w:eastAsia="Times New Roman"/>
          <w:szCs w:val="28"/>
          <w:lang w:eastAsia="ru-RU"/>
        </w:rPr>
        <w:t>представлена на рис</w:t>
      </w:r>
      <w:r w:rsidR="0042380C" w:rsidRPr="0042380C">
        <w:rPr>
          <w:rFonts w:eastAsia="Times New Roman"/>
          <w:szCs w:val="28"/>
          <w:lang w:eastAsia="ru-RU"/>
        </w:rPr>
        <w:t>унке</w:t>
      </w:r>
      <w:r w:rsidR="00A46FF1" w:rsidRPr="0042380C">
        <w:rPr>
          <w:rFonts w:eastAsia="Times New Roman"/>
          <w:szCs w:val="28"/>
          <w:lang w:eastAsia="ru-RU"/>
        </w:rPr>
        <w:t xml:space="preserve"> </w:t>
      </w:r>
      <w:r w:rsidR="0042380C" w:rsidRPr="0042380C">
        <w:rPr>
          <w:rFonts w:eastAsia="Times New Roman"/>
          <w:szCs w:val="28"/>
          <w:lang w:eastAsia="ru-RU"/>
        </w:rPr>
        <w:t>1</w:t>
      </w:r>
      <w:r w:rsidR="00DD1CE8">
        <w:rPr>
          <w:rFonts w:eastAsia="Times New Roman"/>
          <w:szCs w:val="28"/>
          <w:lang w:eastAsia="ru-RU"/>
        </w:rPr>
        <w:t>3</w:t>
      </w:r>
      <w:r w:rsidRPr="009A7356">
        <w:rPr>
          <w:rFonts w:eastAsia="Times New Roman"/>
          <w:szCs w:val="28"/>
          <w:lang w:eastAsia="ru-RU"/>
        </w:rPr>
        <w:t>.</w:t>
      </w:r>
    </w:p>
    <w:p w:rsidR="00012293" w:rsidRPr="009A7356" w:rsidRDefault="00012293" w:rsidP="009A7356">
      <w:pPr>
        <w:suppressAutoHyphens w:val="0"/>
        <w:rPr>
          <w:rFonts w:eastAsia="Times New Roman"/>
          <w:szCs w:val="28"/>
          <w:lang w:eastAsia="ru-RU"/>
        </w:rPr>
      </w:pPr>
    </w:p>
    <w:p w:rsidR="009A7356" w:rsidRPr="009A7356" w:rsidRDefault="009A7356" w:rsidP="009A7356">
      <w:pPr>
        <w:suppressAutoHyphens w:val="0"/>
        <w:spacing w:after="200" w:line="276" w:lineRule="auto"/>
        <w:ind w:firstLine="0"/>
        <w:jc w:val="left"/>
        <w:rPr>
          <w:rFonts w:eastAsia="Times New Roman"/>
          <w:szCs w:val="28"/>
          <w:lang w:eastAsia="ru-RU"/>
        </w:rPr>
      </w:pPr>
      <w:r w:rsidRPr="009A7356">
        <w:rPr>
          <w:rFonts w:eastAsia="Times New Roman"/>
          <w:szCs w:val="28"/>
          <w:lang w:eastAsia="ru-RU"/>
        </w:rPr>
        <w:br w:type="page"/>
      </w:r>
    </w:p>
    <w:p w:rsidR="0042380C" w:rsidRDefault="001F30AA" w:rsidP="0042380C">
      <w:pPr>
        <w:keepNext/>
        <w:suppressAutoHyphens w:val="0"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67CADB2" wp14:editId="0820638E">
            <wp:extent cx="5939790" cy="4253304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53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356" w:rsidRDefault="0042380C" w:rsidP="0042380C">
      <w:pPr>
        <w:pStyle w:val="af2"/>
        <w:jc w:val="center"/>
      </w:pPr>
      <w:r>
        <w:t xml:space="preserve">Рисунок </w:t>
      </w:r>
      <w:fldSimple w:instr=" SEQ Рисунок \* ARABIC ">
        <w:r w:rsidR="00DD1CE8">
          <w:rPr>
            <w:noProof/>
          </w:rPr>
          <w:t>13</w:t>
        </w:r>
      </w:fldSimple>
      <w:r>
        <w:t xml:space="preserve"> – </w:t>
      </w:r>
      <w:r w:rsidRPr="00C02515">
        <w:t>Схема данных базы BaseFit.mdb</w:t>
      </w:r>
    </w:p>
    <w:p w:rsidR="00012293" w:rsidRDefault="00012293" w:rsidP="00012293">
      <w:pPr>
        <w:rPr>
          <w:lang w:eastAsia="en-US"/>
        </w:rPr>
      </w:pPr>
      <w:r>
        <w:rPr>
          <w:lang w:eastAsia="en-US"/>
        </w:rPr>
        <w:t>Исходя из постановки задачи определяется функциональная структура системы. Функциональная структура автоматизированной системы управления фитнес-клубом представлена на рисунке</w:t>
      </w:r>
      <w:r w:rsidRPr="00A01A8F">
        <w:rPr>
          <w:lang w:eastAsia="en-US"/>
        </w:rPr>
        <w:t xml:space="preserve"> </w:t>
      </w:r>
      <w:r>
        <w:rPr>
          <w:lang w:eastAsia="en-US"/>
        </w:rPr>
        <w:t>15.</w:t>
      </w:r>
    </w:p>
    <w:p w:rsidR="00414B36" w:rsidRDefault="00414B36">
      <w:pPr>
        <w:suppressAutoHyphens w:val="0"/>
        <w:spacing w:line="240" w:lineRule="auto"/>
        <w:ind w:firstLine="0"/>
        <w:jc w:val="left"/>
        <w:rPr>
          <w:rFonts w:eastAsia="Times New Roman" w:cs="Cambria"/>
          <w:bCs/>
          <w:color w:val="000000" w:themeColor="text1"/>
          <w:szCs w:val="26"/>
        </w:rPr>
      </w:pPr>
      <w:bookmarkStart w:id="34" w:name="_Toc5572051"/>
      <w:bookmarkStart w:id="35" w:name="_Toc6697791"/>
      <w:r>
        <w:br w:type="page"/>
      </w:r>
    </w:p>
    <w:p w:rsidR="0039588F" w:rsidRDefault="00414B36" w:rsidP="0039588F">
      <w:pPr>
        <w:pStyle w:val="2"/>
      </w:pPr>
      <w:bookmarkStart w:id="36" w:name="_Toc71408837"/>
      <w:r>
        <w:lastRenderedPageBreak/>
        <w:t>2</w:t>
      </w:r>
      <w:r w:rsidR="0039588F">
        <w:t>.</w:t>
      </w:r>
      <w:r w:rsidR="00AB4177">
        <w:t>7</w:t>
      </w:r>
      <w:r w:rsidR="0039588F">
        <w:t xml:space="preserve"> </w:t>
      </w:r>
      <w:bookmarkEnd w:id="34"/>
      <w:bookmarkEnd w:id="35"/>
      <w:r w:rsidRPr="00414B36">
        <w:t>Функциональная структура системы</w:t>
      </w:r>
      <w:bookmarkEnd w:id="36"/>
    </w:p>
    <w:p w:rsidR="00DD1CE8" w:rsidRPr="00DD1CE8" w:rsidRDefault="00DD1CE8" w:rsidP="00DD1CE8">
      <w:r w:rsidRPr="00DD1CE8">
        <w:t>Функциональная структура системы</w:t>
      </w:r>
      <w:r>
        <w:t xml:space="preserve"> представлена на рисунке 14.</w:t>
      </w:r>
    </w:p>
    <w:p w:rsidR="0039588F" w:rsidRDefault="0039588F" w:rsidP="00012293">
      <w:pPr>
        <w:rPr>
          <w:lang w:eastAsia="en-US"/>
        </w:rPr>
      </w:pPr>
    </w:p>
    <w:p w:rsidR="00012293" w:rsidRPr="006A49E6" w:rsidRDefault="00012293" w:rsidP="00012293">
      <w:pPr>
        <w:keepNext/>
        <w:suppressAutoHyphens w:val="0"/>
        <w:spacing w:line="312" w:lineRule="auto"/>
        <w:ind w:firstLine="0"/>
        <w:jc w:val="center"/>
        <w:rPr>
          <w:rFonts w:eastAsia="Times New Roman"/>
          <w:szCs w:val="24"/>
          <w:lang w:eastAsia="ru-RU"/>
        </w:rPr>
      </w:pPr>
      <w:r>
        <w:object w:dxaOrig="11375" w:dyaOrig="9410">
          <v:shape id="_x0000_i1026" type="#_x0000_t75" style="width:391.2pt;height:324pt" o:ole="">
            <v:imagedata r:id="rId23" o:title=""/>
          </v:shape>
          <o:OLEObject Type="Embed" ProgID="Visio.Drawing.11" ShapeID="_x0000_i1026" DrawAspect="Content" ObjectID="_1682022420" r:id="rId24"/>
        </w:object>
      </w:r>
    </w:p>
    <w:p w:rsidR="00012293" w:rsidRPr="006A49E6" w:rsidRDefault="00012293" w:rsidP="00012293">
      <w:pPr>
        <w:suppressAutoHyphens w:val="0"/>
        <w:spacing w:after="200"/>
        <w:jc w:val="center"/>
        <w:rPr>
          <w:rFonts w:eastAsia="Times New Roman"/>
          <w:bCs/>
          <w:szCs w:val="28"/>
          <w:lang w:eastAsia="ru-RU"/>
        </w:rPr>
      </w:pPr>
      <w:r w:rsidRPr="006A49E6">
        <w:rPr>
          <w:rFonts w:eastAsia="Times New Roman"/>
          <w:bCs/>
          <w:szCs w:val="18"/>
          <w:lang w:eastAsia="ru-RU"/>
        </w:rPr>
        <w:t xml:space="preserve">Рисунок </w:t>
      </w:r>
      <w:r w:rsidRPr="006A49E6">
        <w:rPr>
          <w:rFonts w:eastAsia="Times New Roman"/>
          <w:bCs/>
          <w:szCs w:val="18"/>
          <w:lang w:eastAsia="ru-RU"/>
        </w:rPr>
        <w:fldChar w:fldCharType="begin"/>
      </w:r>
      <w:r w:rsidRPr="006A49E6">
        <w:rPr>
          <w:rFonts w:eastAsia="Times New Roman"/>
          <w:bCs/>
          <w:szCs w:val="18"/>
          <w:lang w:eastAsia="ru-RU"/>
        </w:rPr>
        <w:instrText xml:space="preserve"> SEQ Рисунок \* ARABIC </w:instrText>
      </w:r>
      <w:r w:rsidRPr="006A49E6">
        <w:rPr>
          <w:rFonts w:eastAsia="Times New Roman"/>
          <w:bCs/>
          <w:szCs w:val="18"/>
          <w:lang w:eastAsia="ru-RU"/>
        </w:rPr>
        <w:fldChar w:fldCharType="separate"/>
      </w:r>
      <w:r w:rsidR="00DD1CE8">
        <w:rPr>
          <w:rFonts w:eastAsia="Times New Roman"/>
          <w:bCs/>
          <w:noProof/>
          <w:szCs w:val="18"/>
          <w:lang w:eastAsia="ru-RU"/>
        </w:rPr>
        <w:t>14</w:t>
      </w:r>
      <w:r w:rsidRPr="006A49E6">
        <w:rPr>
          <w:rFonts w:eastAsia="Times New Roman"/>
          <w:bCs/>
          <w:noProof/>
          <w:szCs w:val="18"/>
          <w:lang w:eastAsia="ru-RU"/>
        </w:rPr>
        <w:fldChar w:fldCharType="end"/>
      </w:r>
      <w:r w:rsidRPr="006A49E6">
        <w:rPr>
          <w:rFonts w:eastAsia="Times New Roman"/>
          <w:bCs/>
          <w:noProof/>
          <w:szCs w:val="18"/>
          <w:lang w:eastAsia="ru-RU"/>
        </w:rPr>
        <w:t xml:space="preserve"> - </w:t>
      </w:r>
      <w:r w:rsidRPr="006A49E6">
        <w:rPr>
          <w:rFonts w:eastAsia="Times New Roman"/>
          <w:bCs/>
          <w:szCs w:val="18"/>
          <w:lang w:eastAsia="ru-RU"/>
        </w:rPr>
        <w:t xml:space="preserve">Функциональная структура системы </w:t>
      </w:r>
      <w:r>
        <w:rPr>
          <w:rFonts w:eastAsia="Times New Roman"/>
          <w:bCs/>
          <w:szCs w:val="18"/>
          <w:lang w:eastAsia="ru-RU"/>
        </w:rPr>
        <w:t>учета абонементов и занятий фитнес-клуб "</w:t>
      </w:r>
      <w:proofErr w:type="spellStart"/>
      <w:r>
        <w:rPr>
          <w:rFonts w:eastAsia="Times New Roman"/>
          <w:bCs/>
          <w:szCs w:val="18"/>
          <w:lang w:eastAsia="ru-RU"/>
        </w:rPr>
        <w:t>ANTARES</w:t>
      </w:r>
      <w:proofErr w:type="spellEnd"/>
      <w:r>
        <w:rPr>
          <w:rFonts w:eastAsia="Times New Roman"/>
          <w:bCs/>
          <w:szCs w:val="18"/>
          <w:lang w:eastAsia="ru-RU"/>
        </w:rPr>
        <w:t xml:space="preserve"> X-</w:t>
      </w:r>
      <w:proofErr w:type="spellStart"/>
      <w:r>
        <w:rPr>
          <w:rFonts w:eastAsia="Times New Roman"/>
          <w:bCs/>
          <w:szCs w:val="18"/>
          <w:lang w:eastAsia="ru-RU"/>
        </w:rPr>
        <w:t>FIT</w:t>
      </w:r>
      <w:proofErr w:type="spellEnd"/>
      <w:r>
        <w:rPr>
          <w:rFonts w:eastAsia="Times New Roman"/>
          <w:bCs/>
          <w:szCs w:val="18"/>
          <w:lang w:eastAsia="ru-RU"/>
        </w:rPr>
        <w:t xml:space="preserve"> </w:t>
      </w:r>
      <w:proofErr w:type="spellStart"/>
      <w:r>
        <w:rPr>
          <w:rFonts w:eastAsia="Times New Roman"/>
          <w:bCs/>
          <w:szCs w:val="18"/>
          <w:lang w:eastAsia="ru-RU"/>
        </w:rPr>
        <w:t>PREMIUM</w:t>
      </w:r>
      <w:proofErr w:type="spellEnd"/>
      <w:r>
        <w:rPr>
          <w:rFonts w:eastAsia="Times New Roman"/>
          <w:bCs/>
          <w:szCs w:val="18"/>
          <w:lang w:eastAsia="ru-RU"/>
        </w:rPr>
        <w:t xml:space="preserve">" </w:t>
      </w:r>
    </w:p>
    <w:p w:rsidR="00012293" w:rsidRPr="006A49E6" w:rsidRDefault="00012293" w:rsidP="00012293">
      <w:pPr>
        <w:tabs>
          <w:tab w:val="left" w:pos="2220"/>
        </w:tabs>
        <w:spacing w:line="312" w:lineRule="auto"/>
        <w:rPr>
          <w:szCs w:val="28"/>
        </w:rPr>
      </w:pPr>
      <w:r>
        <w:rPr>
          <w:szCs w:val="28"/>
        </w:rPr>
        <w:t xml:space="preserve">Далее создается проект в </w:t>
      </w:r>
      <w:r>
        <w:rPr>
          <w:szCs w:val="28"/>
          <w:lang w:val="en-US"/>
        </w:rPr>
        <w:t>Visual</w:t>
      </w:r>
      <w:r w:rsidRPr="00A513CB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A513CB">
        <w:rPr>
          <w:szCs w:val="28"/>
        </w:rPr>
        <w:t xml:space="preserve"> 2010 </w:t>
      </w:r>
      <w:proofErr w:type="spellStart"/>
      <w:r w:rsidR="00414B36">
        <w:rPr>
          <w:szCs w:val="28"/>
          <w:lang w:val="en-US"/>
        </w:rPr>
        <w:t>FitnessClub</w:t>
      </w:r>
      <w:proofErr w:type="spellEnd"/>
      <w:r w:rsidRPr="0056568A">
        <w:rPr>
          <w:szCs w:val="28"/>
        </w:rPr>
        <w:t>.</w:t>
      </w:r>
      <w:proofErr w:type="spellStart"/>
      <w:r w:rsidRPr="0056568A">
        <w:rPr>
          <w:szCs w:val="28"/>
        </w:rPr>
        <w:t>sln</w:t>
      </w:r>
      <w:proofErr w:type="spellEnd"/>
      <w:r w:rsidRPr="00A513CB">
        <w:rPr>
          <w:szCs w:val="28"/>
        </w:rPr>
        <w:t xml:space="preserve">. </w:t>
      </w:r>
      <w:r>
        <w:rPr>
          <w:szCs w:val="28"/>
        </w:rPr>
        <w:t xml:space="preserve">В ходе разработки приложения созданы следующие </w:t>
      </w:r>
      <w:r w:rsidRPr="006A49E6">
        <w:rPr>
          <w:szCs w:val="28"/>
        </w:rPr>
        <w:t>модули:</w:t>
      </w:r>
    </w:p>
    <w:p w:rsidR="00012293" w:rsidRPr="006A49E6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  <w:lang w:eastAsia="en-US"/>
        </w:rPr>
      </w:pPr>
      <w:r w:rsidRPr="006A49E6">
        <w:rPr>
          <w:szCs w:val="28"/>
          <w:lang w:eastAsia="en-US"/>
        </w:rPr>
        <w:t>модуль авторизации</w:t>
      </w:r>
      <w:r>
        <w:rPr>
          <w:szCs w:val="28"/>
          <w:lang w:eastAsia="en-US"/>
        </w:rPr>
        <w:t xml:space="preserve"> (</w:t>
      </w:r>
      <w:proofErr w:type="spellStart"/>
      <w:r w:rsidRPr="002A68E2">
        <w:rPr>
          <w:szCs w:val="28"/>
          <w:lang w:eastAsia="en-US"/>
        </w:rPr>
        <w:t>LoginForm.cs</w:t>
      </w:r>
      <w:proofErr w:type="spellEnd"/>
      <w:r>
        <w:rPr>
          <w:szCs w:val="28"/>
          <w:lang w:eastAsia="en-US"/>
        </w:rPr>
        <w:t>)</w:t>
      </w:r>
      <w:r w:rsidRPr="006A49E6">
        <w:rPr>
          <w:szCs w:val="28"/>
          <w:lang w:eastAsia="en-US"/>
        </w:rPr>
        <w:t xml:space="preserve"> - обеспечивает идентификацию и аутентификацию пользователей;</w:t>
      </w:r>
    </w:p>
    <w:p w:rsidR="00012293" w:rsidRPr="006A49E6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</w:rPr>
      </w:pPr>
      <w:r w:rsidRPr="006A49E6">
        <w:rPr>
          <w:szCs w:val="28"/>
        </w:rPr>
        <w:t>модуль пользовательского интерфейса</w:t>
      </w:r>
      <w:r>
        <w:rPr>
          <w:szCs w:val="28"/>
        </w:rPr>
        <w:t xml:space="preserve"> (</w:t>
      </w:r>
      <w:r w:rsidRPr="002A68E2">
        <w:rPr>
          <w:szCs w:val="28"/>
        </w:rPr>
        <w:t>Form1.cs</w:t>
      </w:r>
      <w:r>
        <w:rPr>
          <w:szCs w:val="28"/>
        </w:rPr>
        <w:t>)</w:t>
      </w:r>
      <w:r w:rsidRPr="006A49E6">
        <w:rPr>
          <w:szCs w:val="28"/>
        </w:rPr>
        <w:t xml:space="preserve"> – отображает данные;</w:t>
      </w:r>
    </w:p>
    <w:p w:rsidR="00012293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</w:rPr>
      </w:pPr>
      <w:r w:rsidRPr="006A49E6">
        <w:rPr>
          <w:szCs w:val="28"/>
        </w:rPr>
        <w:t xml:space="preserve">модуль формирования </w:t>
      </w:r>
      <w:r>
        <w:rPr>
          <w:szCs w:val="28"/>
        </w:rPr>
        <w:t>абонемента (</w:t>
      </w:r>
      <w:proofErr w:type="spellStart"/>
      <w:r w:rsidRPr="00CE1D6C">
        <w:rPr>
          <w:szCs w:val="28"/>
        </w:rPr>
        <w:t>fabonement</w:t>
      </w:r>
      <w:r w:rsidRPr="00D46C27">
        <w:rPr>
          <w:szCs w:val="28"/>
        </w:rPr>
        <w:t>.cs</w:t>
      </w:r>
      <w:proofErr w:type="spellEnd"/>
      <w:r>
        <w:rPr>
          <w:szCs w:val="28"/>
        </w:rPr>
        <w:t>)</w:t>
      </w:r>
      <w:r w:rsidRPr="006A49E6">
        <w:rPr>
          <w:szCs w:val="28"/>
        </w:rPr>
        <w:t xml:space="preserve"> - обеспечивает введение необходимых данных при формировании </w:t>
      </w:r>
      <w:r>
        <w:rPr>
          <w:szCs w:val="28"/>
        </w:rPr>
        <w:t>абонемента</w:t>
      </w:r>
      <w:r w:rsidRPr="006A49E6">
        <w:rPr>
          <w:szCs w:val="28"/>
        </w:rPr>
        <w:t>;</w:t>
      </w:r>
    </w:p>
    <w:p w:rsidR="00012293" w:rsidRPr="006A49E6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contextualSpacing/>
        <w:rPr>
          <w:szCs w:val="28"/>
        </w:rPr>
      </w:pPr>
      <w:r w:rsidRPr="006A49E6">
        <w:rPr>
          <w:szCs w:val="28"/>
        </w:rPr>
        <w:t xml:space="preserve">модуль </w:t>
      </w:r>
      <w:r>
        <w:rPr>
          <w:szCs w:val="28"/>
        </w:rPr>
        <w:t>выбора (</w:t>
      </w:r>
      <w:proofErr w:type="spellStart"/>
      <w:r w:rsidRPr="00421D76">
        <w:rPr>
          <w:szCs w:val="28"/>
        </w:rPr>
        <w:t>formsprcase</w:t>
      </w:r>
      <w:r w:rsidRPr="00E97C3B">
        <w:rPr>
          <w:szCs w:val="28"/>
        </w:rPr>
        <w:t>.cs</w:t>
      </w:r>
      <w:proofErr w:type="spellEnd"/>
      <w:r>
        <w:rPr>
          <w:szCs w:val="28"/>
        </w:rPr>
        <w:t>)</w:t>
      </w:r>
      <w:r w:rsidRPr="006A49E6">
        <w:rPr>
          <w:szCs w:val="28"/>
        </w:rPr>
        <w:t xml:space="preserve"> - обеспечивает </w:t>
      </w:r>
      <w:r>
        <w:rPr>
          <w:szCs w:val="28"/>
        </w:rPr>
        <w:t>выбор данных</w:t>
      </w:r>
      <w:r w:rsidRPr="006A49E6">
        <w:rPr>
          <w:szCs w:val="28"/>
        </w:rPr>
        <w:t>;</w:t>
      </w:r>
    </w:p>
    <w:p w:rsidR="00012293" w:rsidRPr="006A49E6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</w:rPr>
      </w:pPr>
      <w:r w:rsidRPr="006A49E6">
        <w:rPr>
          <w:szCs w:val="28"/>
        </w:rPr>
        <w:t xml:space="preserve">модуль запросов к БД </w:t>
      </w:r>
      <w:r>
        <w:rPr>
          <w:szCs w:val="28"/>
        </w:rPr>
        <w:t>(</w:t>
      </w:r>
      <w:proofErr w:type="spellStart"/>
      <w:r w:rsidRPr="00951C2A">
        <w:rPr>
          <w:szCs w:val="28"/>
        </w:rPr>
        <w:t>ClassBaseFIT</w:t>
      </w:r>
      <w:r w:rsidRPr="00D46C27">
        <w:rPr>
          <w:szCs w:val="28"/>
        </w:rPr>
        <w:t>.cs</w:t>
      </w:r>
      <w:proofErr w:type="spellEnd"/>
      <w:r>
        <w:rPr>
          <w:szCs w:val="28"/>
        </w:rPr>
        <w:t xml:space="preserve">) </w:t>
      </w:r>
      <w:r w:rsidRPr="006A49E6">
        <w:rPr>
          <w:szCs w:val="28"/>
        </w:rPr>
        <w:t>- позволяет получать записи из БД, удалять,</w:t>
      </w:r>
      <w:r>
        <w:rPr>
          <w:szCs w:val="28"/>
        </w:rPr>
        <w:t xml:space="preserve"> </w:t>
      </w:r>
      <w:r w:rsidRPr="006A49E6">
        <w:rPr>
          <w:szCs w:val="28"/>
        </w:rPr>
        <w:t>добавлять записи и редактировать;</w:t>
      </w:r>
    </w:p>
    <w:p w:rsidR="00012293" w:rsidRDefault="00012293" w:rsidP="00012293">
      <w:pPr>
        <w:numPr>
          <w:ilvl w:val="0"/>
          <w:numId w:val="36"/>
        </w:numPr>
        <w:tabs>
          <w:tab w:val="left" w:pos="1134"/>
          <w:tab w:val="left" w:pos="2220"/>
        </w:tabs>
        <w:suppressAutoHyphens w:val="0"/>
        <w:spacing w:line="312" w:lineRule="auto"/>
        <w:contextualSpacing/>
        <w:rPr>
          <w:szCs w:val="28"/>
        </w:rPr>
      </w:pPr>
      <w:r>
        <w:rPr>
          <w:szCs w:val="28"/>
        </w:rPr>
        <w:lastRenderedPageBreak/>
        <w:t>модули</w:t>
      </w:r>
      <w:r w:rsidRPr="006A49E6">
        <w:rPr>
          <w:szCs w:val="28"/>
        </w:rPr>
        <w:t xml:space="preserve"> </w:t>
      </w:r>
      <w:r>
        <w:rPr>
          <w:szCs w:val="28"/>
        </w:rPr>
        <w:t>редактирования и добавления записей справочников (</w:t>
      </w:r>
      <w:proofErr w:type="spellStart"/>
      <w:r w:rsidRPr="00951C2A">
        <w:rPr>
          <w:szCs w:val="28"/>
        </w:rPr>
        <w:t>fgrupp</w:t>
      </w:r>
      <w:r w:rsidRPr="00E97C3B">
        <w:rPr>
          <w:szCs w:val="28"/>
        </w:rPr>
        <w:t>.cs</w:t>
      </w:r>
      <w:proofErr w:type="spellEnd"/>
      <w:r>
        <w:rPr>
          <w:szCs w:val="28"/>
        </w:rPr>
        <w:t xml:space="preserve">, </w:t>
      </w:r>
      <w:proofErr w:type="spellStart"/>
      <w:r w:rsidRPr="00421D76">
        <w:rPr>
          <w:szCs w:val="28"/>
        </w:rPr>
        <w:t>fklient</w:t>
      </w:r>
      <w:r w:rsidRPr="00E97C3B">
        <w:rPr>
          <w:szCs w:val="28"/>
        </w:rPr>
        <w:t>.cs</w:t>
      </w:r>
      <w:proofErr w:type="spellEnd"/>
      <w:r>
        <w:rPr>
          <w:szCs w:val="28"/>
        </w:rPr>
        <w:t xml:space="preserve">, </w:t>
      </w:r>
      <w:proofErr w:type="spellStart"/>
      <w:r w:rsidRPr="00951C2A">
        <w:rPr>
          <w:szCs w:val="28"/>
        </w:rPr>
        <w:t>fnapr</w:t>
      </w:r>
      <w:r w:rsidRPr="008F45B8">
        <w:rPr>
          <w:szCs w:val="28"/>
        </w:rPr>
        <w:t>.cs</w:t>
      </w:r>
      <w:proofErr w:type="spellEnd"/>
      <w:r>
        <w:rPr>
          <w:szCs w:val="28"/>
        </w:rPr>
        <w:t xml:space="preserve">, </w:t>
      </w:r>
      <w:proofErr w:type="spellStart"/>
      <w:r w:rsidRPr="00951C2A">
        <w:rPr>
          <w:szCs w:val="28"/>
        </w:rPr>
        <w:t>fobject</w:t>
      </w:r>
      <w:r w:rsidRPr="00E97C3B">
        <w:rPr>
          <w:szCs w:val="28"/>
        </w:rPr>
        <w:t>.cs</w:t>
      </w:r>
      <w:proofErr w:type="spellEnd"/>
      <w:r>
        <w:rPr>
          <w:szCs w:val="28"/>
        </w:rPr>
        <w:t xml:space="preserve">, </w:t>
      </w:r>
      <w:proofErr w:type="spellStart"/>
      <w:r w:rsidRPr="002A68E2">
        <w:rPr>
          <w:szCs w:val="28"/>
        </w:rPr>
        <w:t>FormSpr.cs</w:t>
      </w:r>
      <w:proofErr w:type="spellEnd"/>
      <w:r>
        <w:rPr>
          <w:szCs w:val="28"/>
        </w:rPr>
        <w:t xml:space="preserve">, </w:t>
      </w:r>
      <w:proofErr w:type="spellStart"/>
      <w:r w:rsidRPr="002A68E2">
        <w:rPr>
          <w:szCs w:val="28"/>
        </w:rPr>
        <w:t>fsotrudnik.cs</w:t>
      </w:r>
      <w:proofErr w:type="spellEnd"/>
      <w:r w:rsidRPr="00951C2A">
        <w:rPr>
          <w:szCs w:val="28"/>
        </w:rPr>
        <w:t xml:space="preserve">, </w:t>
      </w:r>
      <w:proofErr w:type="spellStart"/>
      <w:r w:rsidRPr="00421D76">
        <w:rPr>
          <w:szCs w:val="28"/>
          <w:lang w:val="en-US"/>
        </w:rPr>
        <w:t>fperiod</w:t>
      </w:r>
      <w:proofErr w:type="spellEnd"/>
      <w:r w:rsidRPr="00951C2A">
        <w:rPr>
          <w:szCs w:val="28"/>
        </w:rPr>
        <w:t>.</w:t>
      </w:r>
      <w:proofErr w:type="spellStart"/>
      <w:r>
        <w:rPr>
          <w:szCs w:val="28"/>
          <w:lang w:val="en-US"/>
        </w:rPr>
        <w:t>cs</w:t>
      </w:r>
      <w:proofErr w:type="spellEnd"/>
      <w:r>
        <w:rPr>
          <w:szCs w:val="28"/>
        </w:rPr>
        <w:t>)</w:t>
      </w:r>
      <w:r w:rsidRPr="006A49E6">
        <w:rPr>
          <w:szCs w:val="28"/>
        </w:rPr>
        <w:t xml:space="preserve"> – позволя</w:t>
      </w:r>
      <w:r>
        <w:rPr>
          <w:szCs w:val="28"/>
        </w:rPr>
        <w:t>ю</w:t>
      </w:r>
      <w:r w:rsidRPr="006A49E6">
        <w:rPr>
          <w:szCs w:val="28"/>
        </w:rPr>
        <w:t xml:space="preserve">т </w:t>
      </w:r>
      <w:r>
        <w:rPr>
          <w:szCs w:val="28"/>
        </w:rPr>
        <w:t>работать с записями справочников</w:t>
      </w:r>
      <w:r w:rsidRPr="006A49E6">
        <w:rPr>
          <w:szCs w:val="28"/>
        </w:rPr>
        <w:t>;</w:t>
      </w:r>
    </w:p>
    <w:p w:rsidR="00012293" w:rsidRPr="006A49E6" w:rsidRDefault="00012293" w:rsidP="00012293">
      <w:pPr>
        <w:numPr>
          <w:ilvl w:val="0"/>
          <w:numId w:val="3"/>
        </w:numPr>
        <w:tabs>
          <w:tab w:val="left" w:pos="1134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</w:rPr>
      </w:pPr>
      <w:r w:rsidRPr="006A49E6">
        <w:rPr>
          <w:szCs w:val="28"/>
        </w:rPr>
        <w:t xml:space="preserve">модуль </w:t>
      </w:r>
      <w:r>
        <w:rPr>
          <w:szCs w:val="28"/>
        </w:rPr>
        <w:t>вывода информации о проекте (</w:t>
      </w:r>
      <w:proofErr w:type="spellStart"/>
      <w:r w:rsidRPr="002A68E2">
        <w:rPr>
          <w:szCs w:val="28"/>
        </w:rPr>
        <w:t>fabout.cs</w:t>
      </w:r>
      <w:proofErr w:type="spellEnd"/>
      <w:r>
        <w:rPr>
          <w:szCs w:val="28"/>
        </w:rPr>
        <w:t>)</w:t>
      </w:r>
      <w:r w:rsidRPr="006A49E6">
        <w:rPr>
          <w:szCs w:val="28"/>
        </w:rPr>
        <w:t xml:space="preserve"> - обеспечивает </w:t>
      </w:r>
      <w:r>
        <w:rPr>
          <w:szCs w:val="28"/>
        </w:rPr>
        <w:t>вывод информации о приложении</w:t>
      </w:r>
      <w:r w:rsidRPr="006A49E6">
        <w:rPr>
          <w:szCs w:val="28"/>
        </w:rPr>
        <w:t>;</w:t>
      </w:r>
    </w:p>
    <w:p w:rsidR="00012293" w:rsidRPr="00C918E0" w:rsidRDefault="00012293" w:rsidP="00012293">
      <w:pPr>
        <w:tabs>
          <w:tab w:val="left" w:pos="2220"/>
        </w:tabs>
        <w:spacing w:line="312" w:lineRule="auto"/>
        <w:ind w:left="360" w:firstLine="0"/>
        <w:contextualSpacing/>
        <w:rPr>
          <w:szCs w:val="28"/>
        </w:rPr>
      </w:pPr>
      <w:r>
        <w:rPr>
          <w:szCs w:val="28"/>
        </w:rPr>
        <w:t>Схема классов разработанного приложения приведена на рисунке 1</w:t>
      </w:r>
      <w:r w:rsidR="00DD1CE8">
        <w:rPr>
          <w:szCs w:val="28"/>
        </w:rPr>
        <w:t>5</w:t>
      </w:r>
      <w:r>
        <w:rPr>
          <w:szCs w:val="28"/>
        </w:rPr>
        <w:t>.</w:t>
      </w:r>
    </w:p>
    <w:p w:rsidR="00012293" w:rsidRDefault="00012293" w:rsidP="00012293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8D1658B" wp14:editId="04314FAE">
            <wp:extent cx="5939790" cy="3635355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293" w:rsidRDefault="00012293" w:rsidP="00012293">
      <w:pPr>
        <w:pStyle w:val="af2"/>
        <w:jc w:val="center"/>
      </w:pPr>
      <w:r>
        <w:t xml:space="preserve">Рисунок </w:t>
      </w:r>
      <w:fldSimple w:instr=" SEQ Рисунок \* ARABIC ">
        <w:r w:rsidR="00DD1CE8">
          <w:rPr>
            <w:noProof/>
          </w:rPr>
          <w:t>15</w:t>
        </w:r>
      </w:fldSimple>
      <w:r>
        <w:t xml:space="preserve"> – </w:t>
      </w:r>
      <w:r w:rsidRPr="002C3219">
        <w:t>Схема классов</w:t>
      </w:r>
    </w:p>
    <w:p w:rsidR="00012293" w:rsidRDefault="00012293" w:rsidP="00012293">
      <w:pPr>
        <w:tabs>
          <w:tab w:val="left" w:pos="2385"/>
        </w:tabs>
        <w:spacing w:line="312" w:lineRule="auto"/>
        <w:rPr>
          <w:szCs w:val="28"/>
        </w:rPr>
      </w:pPr>
    </w:p>
    <w:p w:rsidR="00012293" w:rsidRDefault="00012293" w:rsidP="00012293">
      <w:pPr>
        <w:tabs>
          <w:tab w:val="left" w:pos="2385"/>
        </w:tabs>
        <w:spacing w:line="312" w:lineRule="auto"/>
        <w:rPr>
          <w:szCs w:val="28"/>
        </w:rPr>
      </w:pPr>
      <w:r w:rsidRPr="006A49E6">
        <w:rPr>
          <w:szCs w:val="28"/>
        </w:rPr>
        <w:t>Аутентификация пользователей осуществляется с помощью модуля авторизации, обеспечивающего разграничение прав использования программного комплекса. Подключение к БД происходит через модуль связи, далее осуществляется переход в модуль пользовательского интерфейса, где отображаются данные.</w:t>
      </w:r>
    </w:p>
    <w:p w:rsidR="00012293" w:rsidRPr="009A7356" w:rsidRDefault="00012293" w:rsidP="0042380C">
      <w:pPr>
        <w:pStyle w:val="af2"/>
        <w:jc w:val="center"/>
        <w:rPr>
          <w:rFonts w:eastAsia="Times New Roman"/>
          <w:szCs w:val="28"/>
          <w:lang w:eastAsia="ru-RU"/>
        </w:rPr>
      </w:pPr>
    </w:p>
    <w:p w:rsidR="0055487C" w:rsidRPr="009A7356" w:rsidRDefault="0055487C" w:rsidP="0055487C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</w:p>
    <w:p w:rsidR="000D59C6" w:rsidRDefault="00D955C5" w:rsidP="000D59C6">
      <w:pPr>
        <w:pStyle w:val="1"/>
        <w:rPr>
          <w:lang w:eastAsia="en-US"/>
        </w:rPr>
      </w:pPr>
      <w:bookmarkStart w:id="37" w:name="_Toc3051229"/>
      <w:r>
        <w:rPr>
          <w:szCs w:val="32"/>
          <w:lang w:eastAsia="ru-RU"/>
        </w:rPr>
        <w:br w:type="page"/>
      </w:r>
      <w:bookmarkStart w:id="38" w:name="_Toc5837535"/>
      <w:bookmarkStart w:id="39" w:name="_Toc71408838"/>
      <w:r w:rsidR="000D59C6">
        <w:rPr>
          <w:szCs w:val="32"/>
          <w:lang w:eastAsia="ru-RU"/>
        </w:rPr>
        <w:lastRenderedPageBreak/>
        <w:t xml:space="preserve">3 </w:t>
      </w:r>
      <w:r w:rsidR="000D59C6" w:rsidRPr="000D59C6">
        <w:rPr>
          <w:lang w:eastAsia="en-US"/>
        </w:rPr>
        <w:t>Разработка технической документации для сопровождения программного  приложения</w:t>
      </w:r>
      <w:bookmarkEnd w:id="39"/>
    </w:p>
    <w:p w:rsidR="000D59C6" w:rsidRPr="000D59C6" w:rsidRDefault="000D59C6" w:rsidP="00A22692">
      <w:pPr>
        <w:rPr>
          <w:lang w:eastAsia="en-US"/>
        </w:rPr>
      </w:pPr>
      <w:r w:rsidRPr="000D59C6">
        <w:rPr>
          <w:lang w:eastAsia="en-US"/>
        </w:rPr>
        <w:t xml:space="preserve"> Полное наименование программной разработки: «Приложение с графическим интерфейсом  </w:t>
      </w:r>
      <w:r w:rsidR="006A1A92" w:rsidRPr="006A1A92">
        <w:rPr>
          <w:lang w:eastAsia="en-US"/>
        </w:rPr>
        <w:t xml:space="preserve">«Автоматизированная система управления фитнес-клубом </w:t>
      </w:r>
      <w:proofErr w:type="spellStart"/>
      <w:r w:rsidR="006A1A92" w:rsidRPr="006A1A92">
        <w:rPr>
          <w:lang w:eastAsia="en-US"/>
        </w:rPr>
        <w:t>ANTARES</w:t>
      </w:r>
      <w:proofErr w:type="spellEnd"/>
      <w:r w:rsidR="006A1A92" w:rsidRPr="006A1A92">
        <w:rPr>
          <w:lang w:eastAsia="en-US"/>
        </w:rPr>
        <w:t xml:space="preserve"> X-</w:t>
      </w:r>
      <w:proofErr w:type="spellStart"/>
      <w:r w:rsidR="006A1A92" w:rsidRPr="006A1A92">
        <w:rPr>
          <w:lang w:eastAsia="en-US"/>
        </w:rPr>
        <w:t>FIT</w:t>
      </w:r>
      <w:proofErr w:type="spellEnd"/>
      <w:r w:rsidR="006A1A92" w:rsidRPr="006A1A92">
        <w:rPr>
          <w:lang w:eastAsia="en-US"/>
        </w:rPr>
        <w:t xml:space="preserve"> </w:t>
      </w:r>
      <w:proofErr w:type="spellStart"/>
      <w:r w:rsidR="006A1A92" w:rsidRPr="006A1A92">
        <w:rPr>
          <w:lang w:eastAsia="en-US"/>
        </w:rPr>
        <w:t>PREMIUM</w:t>
      </w:r>
      <w:proofErr w:type="spellEnd"/>
      <w:r w:rsidR="006A1A92" w:rsidRPr="006A1A92">
        <w:rPr>
          <w:lang w:eastAsia="en-US"/>
        </w:rPr>
        <w:t>»</w:t>
      </w:r>
      <w:r w:rsidRPr="000D59C6">
        <w:rPr>
          <w:lang w:eastAsia="en-US"/>
        </w:rPr>
        <w:t xml:space="preserve">» </w:t>
      </w:r>
    </w:p>
    <w:p w:rsidR="00A22692" w:rsidRPr="008163E8" w:rsidRDefault="00A22692" w:rsidP="00A22692">
      <w:pPr>
        <w:pStyle w:val="2"/>
      </w:pPr>
      <w:bookmarkStart w:id="40" w:name="_Toc519444877"/>
      <w:bookmarkStart w:id="41" w:name="_Toc3051209"/>
      <w:bookmarkStart w:id="42" w:name="_Toc71408839"/>
      <w:r>
        <w:t>3.1</w:t>
      </w:r>
      <w:r w:rsidRPr="008163E8">
        <w:t xml:space="preserve"> </w:t>
      </w:r>
      <w:bookmarkEnd w:id="40"/>
      <w:bookmarkEnd w:id="41"/>
      <w:r w:rsidRPr="008163E8">
        <w:t>Постановка информационной задачи</w:t>
      </w:r>
      <w:bookmarkEnd w:id="42"/>
    </w:p>
    <w:p w:rsidR="00A22692" w:rsidRPr="006A49E6" w:rsidRDefault="00A22692" w:rsidP="00DD1CE8">
      <w:pPr>
        <w:suppressAutoHyphens w:val="0"/>
        <w:spacing w:line="312" w:lineRule="auto"/>
        <w:ind w:firstLine="708"/>
        <w:rPr>
          <w:rFonts w:eastAsia="Times New Roman"/>
          <w:szCs w:val="28"/>
          <w:lang w:eastAsia="ru-RU"/>
        </w:rPr>
      </w:pPr>
      <w:bookmarkStart w:id="43" w:name="_Toc519444879"/>
      <w:r w:rsidRPr="006A49E6">
        <w:rPr>
          <w:rFonts w:eastAsia="Times New Roman"/>
          <w:szCs w:val="28"/>
          <w:lang w:eastAsia="ru-RU"/>
        </w:rPr>
        <w:t>Назначением разрабатываем</w:t>
      </w:r>
      <w:r>
        <w:rPr>
          <w:rFonts w:eastAsia="Times New Roman"/>
          <w:szCs w:val="28"/>
          <w:lang w:eastAsia="ru-RU"/>
        </w:rPr>
        <w:t>ой</w:t>
      </w:r>
      <w:r w:rsidRPr="006A49E6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eastAsia="ru-RU"/>
        </w:rPr>
        <w:t>информационной системы</w:t>
      </w:r>
      <w:r w:rsidRPr="006A49E6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eastAsia="ru-RU"/>
        </w:rPr>
        <w:t>фитнес-клуба "</w:t>
      </w:r>
      <w:proofErr w:type="spellStart"/>
      <w:r>
        <w:rPr>
          <w:rFonts w:eastAsia="Times New Roman"/>
          <w:szCs w:val="28"/>
          <w:lang w:eastAsia="ru-RU"/>
        </w:rPr>
        <w:t>ANTARES</w:t>
      </w:r>
      <w:proofErr w:type="spellEnd"/>
      <w:r>
        <w:rPr>
          <w:rFonts w:eastAsia="Times New Roman"/>
          <w:szCs w:val="28"/>
          <w:lang w:eastAsia="ru-RU"/>
        </w:rPr>
        <w:t xml:space="preserve"> X-</w:t>
      </w:r>
      <w:proofErr w:type="spellStart"/>
      <w:r>
        <w:rPr>
          <w:rFonts w:eastAsia="Times New Roman"/>
          <w:szCs w:val="28"/>
          <w:lang w:eastAsia="ru-RU"/>
        </w:rPr>
        <w:t>FIT</w:t>
      </w:r>
      <w:proofErr w:type="spellEnd"/>
      <w:r>
        <w:rPr>
          <w:rFonts w:eastAsia="Times New Roman"/>
          <w:szCs w:val="28"/>
          <w:lang w:eastAsia="ru-RU"/>
        </w:rPr>
        <w:t xml:space="preserve"> </w:t>
      </w:r>
      <w:proofErr w:type="spellStart"/>
      <w:r>
        <w:rPr>
          <w:rFonts w:eastAsia="Times New Roman"/>
          <w:szCs w:val="28"/>
          <w:lang w:eastAsia="ru-RU"/>
        </w:rPr>
        <w:t>PREMIUM</w:t>
      </w:r>
      <w:bookmarkStart w:id="44" w:name="_Toc519444880"/>
      <w:bookmarkEnd w:id="43"/>
      <w:proofErr w:type="spellEnd"/>
      <w:r w:rsidRPr="006A49E6">
        <w:rPr>
          <w:rFonts w:eastAsia="Times New Roman"/>
          <w:szCs w:val="28"/>
          <w:lang w:eastAsia="ru-RU"/>
        </w:rPr>
        <w:t>:</w:t>
      </w:r>
    </w:p>
    <w:p w:rsidR="00A22692" w:rsidRPr="006A49E6" w:rsidRDefault="00A22692" w:rsidP="00A22692">
      <w:pPr>
        <w:numPr>
          <w:ilvl w:val="0"/>
          <w:numId w:val="29"/>
        </w:numPr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хранение информации о</w:t>
      </w:r>
      <w:r w:rsidR="00103670">
        <w:rPr>
          <w:rFonts w:eastAsia="Times New Roman"/>
          <w:szCs w:val="28"/>
          <w:lang w:eastAsia="ru-RU"/>
        </w:rPr>
        <w:t>б</w:t>
      </w:r>
      <w:r w:rsidRPr="006A49E6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eastAsia="ru-RU"/>
        </w:rPr>
        <w:t>абонементах</w:t>
      </w:r>
      <w:r w:rsidRPr="006A49E6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eastAsia="ru-RU"/>
        </w:rPr>
        <w:t>клиентов на групповые занятия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numPr>
          <w:ilvl w:val="0"/>
          <w:numId w:val="29"/>
        </w:numPr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хранение информации об оплатах по абонементам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Default="00A22692" w:rsidP="00A22692">
      <w:pPr>
        <w:numPr>
          <w:ilvl w:val="0"/>
          <w:numId w:val="29"/>
        </w:numPr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упрощение составления расписания занятий</w:t>
      </w:r>
    </w:p>
    <w:p w:rsidR="00A22692" w:rsidRDefault="00A22692" w:rsidP="00A22692">
      <w:pPr>
        <w:numPr>
          <w:ilvl w:val="0"/>
          <w:numId w:val="29"/>
        </w:numPr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Организация и ведение журнала занятий</w:t>
      </w:r>
    </w:p>
    <w:p w:rsidR="00A22692" w:rsidRPr="006A49E6" w:rsidRDefault="00A22692" w:rsidP="00A22692">
      <w:pPr>
        <w:numPr>
          <w:ilvl w:val="0"/>
          <w:numId w:val="29"/>
        </w:numPr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едение справочников</w:t>
      </w:r>
    </w:p>
    <w:p w:rsidR="00A22692" w:rsidRPr="00FC37F4" w:rsidRDefault="00A22692" w:rsidP="00A22692">
      <w:pPr>
        <w:shd w:val="clear" w:color="auto" w:fill="FFFFFF"/>
        <w:suppressAutoHyphens w:val="0"/>
        <w:spacing w:line="312" w:lineRule="auto"/>
        <w:ind w:right="-2" w:firstLine="708"/>
      </w:pPr>
      <w:bookmarkStart w:id="45" w:name="_Toc519444883"/>
      <w:bookmarkEnd w:id="44"/>
      <w:r w:rsidRPr="006A49E6">
        <w:rPr>
          <w:rFonts w:eastAsia="Times New Roman"/>
          <w:color w:val="000000"/>
          <w:spacing w:val="-5"/>
          <w:szCs w:val="28"/>
          <w:lang w:eastAsia="ru-RU"/>
        </w:rPr>
        <w:t xml:space="preserve">Приложение должно обеспечивать </w:t>
      </w:r>
      <w:r w:rsidRPr="006A49E6">
        <w:rPr>
          <w:rFonts w:eastAsia="Times New Roman"/>
          <w:color w:val="000000"/>
          <w:spacing w:val="-7"/>
          <w:szCs w:val="28"/>
          <w:lang w:eastAsia="ru-RU"/>
        </w:rPr>
        <w:t xml:space="preserve">бессбойную </w:t>
      </w:r>
      <w:r w:rsidRPr="00FC37F4">
        <w:t>работу в круглосуточном режиме. Все ошибки при работе приложения должны приводить к выводу предупреждающего сообщения, а не к фатальному прекращению работы системы. Все данные вводимые пользователями системы должны проверяться на корректность.</w:t>
      </w:r>
    </w:p>
    <w:p w:rsidR="00A22692" w:rsidRPr="006A49E6" w:rsidRDefault="00A22692" w:rsidP="00A22692">
      <w:pPr>
        <w:pStyle w:val="2"/>
      </w:pPr>
      <w:bookmarkStart w:id="46" w:name="_Toc3051214"/>
      <w:bookmarkStart w:id="47" w:name="_Toc71408840"/>
      <w:r>
        <w:t>3</w:t>
      </w:r>
      <w:r w:rsidRPr="006A49E6">
        <w:t>.</w:t>
      </w:r>
      <w:r>
        <w:t>2</w:t>
      </w:r>
      <w:r w:rsidRPr="006A49E6">
        <w:t xml:space="preserve"> Организация входных и выходных данных</w:t>
      </w:r>
      <w:bookmarkEnd w:id="46"/>
      <w:bookmarkEnd w:id="47"/>
    </w:p>
    <w:p w:rsidR="00A22692" w:rsidRPr="006A49E6" w:rsidRDefault="00A22692" w:rsidP="00103670">
      <w:pPr>
        <w:shd w:val="clear" w:color="auto" w:fill="FFFFFF"/>
        <w:suppressAutoHyphens w:val="0"/>
        <w:spacing w:line="312" w:lineRule="auto"/>
        <w:ind w:right="-2" w:firstLine="708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color w:val="000000"/>
          <w:szCs w:val="28"/>
          <w:lang w:eastAsia="ru-RU"/>
        </w:rPr>
        <w:t xml:space="preserve">Входные данные поступают в систему от </w:t>
      </w:r>
      <w:r w:rsidRPr="00FC37F4">
        <w:t xml:space="preserve">пользователя при входе  и проверяются на корректность. После данные обрабатываются, записываются в базу данных и выводятся на экран. </w:t>
      </w:r>
      <w:r w:rsidRPr="006A49E6">
        <w:rPr>
          <w:rFonts w:eastAsia="Times New Roman"/>
          <w:szCs w:val="24"/>
          <w:lang w:eastAsia="ru-RU"/>
        </w:rPr>
        <w:t xml:space="preserve">Алгоритм </w:t>
      </w:r>
      <w:r w:rsidR="00931B16">
        <w:rPr>
          <w:rFonts w:eastAsia="Times New Roman"/>
          <w:szCs w:val="24"/>
          <w:lang w:eastAsia="ru-RU"/>
        </w:rPr>
        <w:t>работы системы</w:t>
      </w:r>
      <w:r w:rsidRPr="006A49E6">
        <w:rPr>
          <w:rFonts w:eastAsia="Times New Roman"/>
          <w:szCs w:val="24"/>
          <w:lang w:eastAsia="ru-RU"/>
        </w:rPr>
        <w:t xml:space="preserve"> в общем виде:</w:t>
      </w:r>
    </w:p>
    <w:p w:rsidR="00A22692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инансовый администратор информирует клиента о предоставляемых услугах фитнес-клуба "</w:t>
      </w:r>
      <w:proofErr w:type="spellStart"/>
      <w:r>
        <w:rPr>
          <w:rFonts w:eastAsia="Times New Roman"/>
          <w:szCs w:val="24"/>
          <w:lang w:eastAsia="ru-RU"/>
        </w:rPr>
        <w:t>ANTARES</w:t>
      </w:r>
      <w:proofErr w:type="spellEnd"/>
      <w:r>
        <w:rPr>
          <w:rFonts w:eastAsia="Times New Roman"/>
          <w:szCs w:val="24"/>
          <w:lang w:eastAsia="ru-RU"/>
        </w:rPr>
        <w:t xml:space="preserve"> X-</w:t>
      </w:r>
      <w:proofErr w:type="spellStart"/>
      <w:r>
        <w:rPr>
          <w:rFonts w:eastAsia="Times New Roman"/>
          <w:szCs w:val="24"/>
          <w:lang w:eastAsia="ru-RU"/>
        </w:rPr>
        <w:t>FIT</w:t>
      </w:r>
      <w:proofErr w:type="spellEnd"/>
      <w:r>
        <w:rPr>
          <w:rFonts w:eastAsia="Times New Roman"/>
          <w:szCs w:val="24"/>
          <w:lang w:eastAsia="ru-RU"/>
        </w:rPr>
        <w:t xml:space="preserve"> </w:t>
      </w:r>
      <w:proofErr w:type="spellStart"/>
      <w:r>
        <w:rPr>
          <w:rFonts w:eastAsia="Times New Roman"/>
          <w:szCs w:val="24"/>
          <w:lang w:eastAsia="ru-RU"/>
        </w:rPr>
        <w:t>PREMIUM</w:t>
      </w:r>
      <w:proofErr w:type="spellEnd"/>
      <w:r>
        <w:rPr>
          <w:rFonts w:eastAsia="Times New Roman"/>
          <w:szCs w:val="24"/>
          <w:lang w:eastAsia="ru-RU"/>
        </w:rPr>
        <w:t>".</w:t>
      </w:r>
    </w:p>
    <w:p w:rsidR="00A22692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лиент определяется с выбором абонемента.</w:t>
      </w:r>
    </w:p>
    <w:p w:rsidR="00A22692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Финансовый администратор принимает, регистрирует клиента, оформляет, регистрирует и выдает абонемент, принимает от клиента квитанцию об оплате (оплата производится у кассира)</w:t>
      </w:r>
      <w:r w:rsidRPr="006A49E6">
        <w:rPr>
          <w:rFonts w:eastAsia="Times New Roman"/>
          <w:szCs w:val="24"/>
          <w:lang w:eastAsia="ru-RU"/>
        </w:rPr>
        <w:t>.</w:t>
      </w:r>
    </w:p>
    <w:p w:rsidR="00A22692" w:rsidRPr="006A49E6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лиент знакомится с расписанием и определяется с датами посещения занятий.</w:t>
      </w:r>
    </w:p>
    <w:p w:rsidR="00A22692" w:rsidRPr="006A49E6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Инструктор проводит занятие по выбранному направлению в выбранном зале, согласно расписания.</w:t>
      </w:r>
    </w:p>
    <w:p w:rsidR="00A22692" w:rsidRDefault="00A22692" w:rsidP="00A22692">
      <w:pPr>
        <w:numPr>
          <w:ilvl w:val="0"/>
          <w:numId w:val="21"/>
        </w:numPr>
        <w:tabs>
          <w:tab w:val="clear" w:pos="1429"/>
          <w:tab w:val="num" w:pos="-1560"/>
          <w:tab w:val="left" w:pos="1134"/>
        </w:tabs>
        <w:suppressAutoHyphens w:val="0"/>
        <w:spacing w:line="312" w:lineRule="auto"/>
        <w:ind w:left="0" w:firstLine="709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сле проведения занятия, фитнес-менеджер или сам инструктор делает запись в журнале проведения занятий.</w:t>
      </w:r>
    </w:p>
    <w:p w:rsidR="00A22692" w:rsidRPr="006A49E6" w:rsidRDefault="00CE46EC" w:rsidP="00A22692">
      <w:pPr>
        <w:suppressAutoHyphens w:val="0"/>
        <w:spacing w:line="312" w:lineRule="auto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В</w:t>
      </w:r>
      <w:r w:rsidR="00A22692" w:rsidRPr="006A49E6">
        <w:rPr>
          <w:rFonts w:eastAsia="Times New Roman"/>
          <w:bCs/>
          <w:szCs w:val="28"/>
          <w:lang w:eastAsia="ru-RU"/>
        </w:rPr>
        <w:t>ходны</w:t>
      </w:r>
      <w:r>
        <w:rPr>
          <w:rFonts w:eastAsia="Times New Roman"/>
          <w:bCs/>
          <w:szCs w:val="28"/>
          <w:lang w:eastAsia="ru-RU"/>
        </w:rPr>
        <w:t>е</w:t>
      </w:r>
      <w:r w:rsidR="00A22692" w:rsidRPr="006A49E6">
        <w:rPr>
          <w:rFonts w:eastAsia="Times New Roman"/>
          <w:bCs/>
          <w:szCs w:val="28"/>
          <w:lang w:eastAsia="ru-RU"/>
        </w:rPr>
        <w:t xml:space="preserve"> данны</w:t>
      </w:r>
      <w:r>
        <w:rPr>
          <w:rFonts w:eastAsia="Times New Roman"/>
          <w:bCs/>
          <w:szCs w:val="28"/>
          <w:lang w:eastAsia="ru-RU"/>
        </w:rPr>
        <w:t>е</w:t>
      </w:r>
      <w:r w:rsidR="00A22692" w:rsidRPr="006A49E6">
        <w:rPr>
          <w:rFonts w:eastAsia="Times New Roman"/>
          <w:bCs/>
          <w:szCs w:val="28"/>
          <w:lang w:eastAsia="ru-RU"/>
        </w:rPr>
        <w:t>, требуемы</w:t>
      </w:r>
      <w:r>
        <w:rPr>
          <w:rFonts w:eastAsia="Times New Roman"/>
          <w:bCs/>
          <w:szCs w:val="28"/>
          <w:lang w:eastAsia="ru-RU"/>
        </w:rPr>
        <w:t>е</w:t>
      </w:r>
      <w:r w:rsidR="00A22692" w:rsidRPr="006A49E6">
        <w:rPr>
          <w:rFonts w:eastAsia="Times New Roman"/>
          <w:bCs/>
          <w:szCs w:val="28"/>
          <w:lang w:eastAsia="ru-RU"/>
        </w:rPr>
        <w:t xml:space="preserve"> непосредственно от пользователя это </w:t>
      </w:r>
      <w:r w:rsidR="00A22692">
        <w:rPr>
          <w:rFonts w:eastAsia="Times New Roman"/>
          <w:bCs/>
          <w:szCs w:val="28"/>
          <w:lang w:eastAsia="ru-RU"/>
        </w:rPr>
        <w:t>абонемент</w:t>
      </w:r>
      <w:r w:rsidR="00A22692" w:rsidRPr="006A49E6">
        <w:rPr>
          <w:rFonts w:eastAsia="Times New Roman"/>
          <w:bCs/>
          <w:szCs w:val="28"/>
          <w:lang w:eastAsia="ru-RU"/>
        </w:rPr>
        <w:t xml:space="preserve">, </w:t>
      </w:r>
      <w:r w:rsidR="00A22692">
        <w:rPr>
          <w:rFonts w:eastAsia="Times New Roman"/>
          <w:bCs/>
          <w:szCs w:val="28"/>
          <w:lang w:eastAsia="ru-RU"/>
        </w:rPr>
        <w:t>выбранный зал</w:t>
      </w:r>
      <w:r w:rsidR="00A22692" w:rsidRPr="006A49E6">
        <w:rPr>
          <w:rFonts w:eastAsia="Times New Roman"/>
          <w:bCs/>
          <w:szCs w:val="28"/>
          <w:lang w:eastAsia="ru-RU"/>
        </w:rPr>
        <w:t xml:space="preserve">, </w:t>
      </w:r>
      <w:r w:rsidR="00A22692">
        <w:rPr>
          <w:rFonts w:eastAsia="Times New Roman"/>
          <w:bCs/>
          <w:szCs w:val="28"/>
          <w:lang w:eastAsia="ru-RU"/>
        </w:rPr>
        <w:t xml:space="preserve">вид занятия, расписание, </w:t>
      </w:r>
      <w:r w:rsidR="00A22692" w:rsidRPr="006A49E6">
        <w:rPr>
          <w:rFonts w:eastAsia="Times New Roman"/>
          <w:bCs/>
          <w:szCs w:val="28"/>
          <w:lang w:eastAsia="ru-RU"/>
        </w:rPr>
        <w:t>а также логин и пароль для входа в программу</w:t>
      </w:r>
      <w:r w:rsidR="00A22692">
        <w:rPr>
          <w:rFonts w:eastAsia="Times New Roman"/>
          <w:bCs/>
          <w:szCs w:val="28"/>
          <w:lang w:eastAsia="ru-RU"/>
        </w:rPr>
        <w:t xml:space="preserve"> для сотрудников</w:t>
      </w:r>
      <w:r w:rsidR="00A22692" w:rsidRPr="006A49E6">
        <w:rPr>
          <w:rFonts w:eastAsia="Times New Roman"/>
          <w:bCs/>
          <w:szCs w:val="28"/>
          <w:lang w:eastAsia="ru-RU"/>
        </w:rPr>
        <w:t>. Остальные данные хранятся в базе данных. В базе данны</w:t>
      </w:r>
      <w:r w:rsidR="00A22692">
        <w:rPr>
          <w:rFonts w:eastAsia="Times New Roman"/>
          <w:bCs/>
          <w:szCs w:val="28"/>
          <w:lang w:eastAsia="ru-RU"/>
        </w:rPr>
        <w:t>х хранятся данные о сотрудниках,</w:t>
      </w:r>
      <w:r w:rsidR="00A22692" w:rsidRPr="006A49E6">
        <w:rPr>
          <w:rFonts w:eastAsia="Times New Roman"/>
          <w:bCs/>
          <w:szCs w:val="28"/>
          <w:lang w:eastAsia="ru-RU"/>
        </w:rPr>
        <w:t xml:space="preserve"> должностях, ролях, </w:t>
      </w:r>
      <w:r w:rsidR="00A22692">
        <w:rPr>
          <w:rFonts w:eastAsia="Times New Roman"/>
          <w:bCs/>
          <w:szCs w:val="28"/>
          <w:lang w:eastAsia="ru-RU"/>
        </w:rPr>
        <w:t>клиентах</w:t>
      </w:r>
      <w:r w:rsidR="00A22692" w:rsidRPr="006A49E6">
        <w:rPr>
          <w:rFonts w:eastAsia="Times New Roman"/>
          <w:bCs/>
          <w:szCs w:val="28"/>
          <w:lang w:eastAsia="ru-RU"/>
        </w:rPr>
        <w:t xml:space="preserve">, типах </w:t>
      </w:r>
      <w:r w:rsidR="00A22692">
        <w:rPr>
          <w:rFonts w:eastAsia="Times New Roman"/>
          <w:bCs/>
          <w:szCs w:val="28"/>
          <w:lang w:eastAsia="ru-RU"/>
        </w:rPr>
        <w:t>занятий и других данных</w:t>
      </w:r>
      <w:r w:rsidR="00A22692" w:rsidRPr="006A49E6">
        <w:rPr>
          <w:rFonts w:eastAsia="Times New Roman"/>
          <w:bCs/>
          <w:szCs w:val="28"/>
          <w:lang w:eastAsia="ru-RU"/>
        </w:rPr>
        <w:t>.</w:t>
      </w:r>
    </w:p>
    <w:p w:rsidR="00A22692" w:rsidRPr="006A49E6" w:rsidRDefault="00A22692" w:rsidP="00103670">
      <w:pPr>
        <w:suppressAutoHyphens w:val="0"/>
        <w:spacing w:line="312" w:lineRule="auto"/>
        <w:ind w:firstLine="708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bCs/>
          <w:szCs w:val="28"/>
          <w:lang w:eastAsia="ru-RU"/>
        </w:rPr>
        <w:t xml:space="preserve">Выходными данными, основанными на введённой информации </w:t>
      </w:r>
      <w:r>
        <w:rPr>
          <w:rFonts w:eastAsia="Times New Roman"/>
          <w:bCs/>
          <w:szCs w:val="28"/>
          <w:lang w:eastAsia="ru-RU"/>
        </w:rPr>
        <w:t>финансовым администратором, фитнес-менеджером</w:t>
      </w:r>
      <w:r w:rsidRPr="006A49E6">
        <w:rPr>
          <w:rFonts w:eastAsia="Times New Roman"/>
          <w:bCs/>
          <w:szCs w:val="28"/>
          <w:lang w:eastAsia="ru-RU"/>
        </w:rPr>
        <w:t xml:space="preserve"> являются: успешно созданн</w:t>
      </w:r>
      <w:r>
        <w:rPr>
          <w:rFonts w:eastAsia="Times New Roman"/>
          <w:bCs/>
          <w:szCs w:val="28"/>
          <w:lang w:eastAsia="ru-RU"/>
        </w:rPr>
        <w:t>ый</w:t>
      </w:r>
      <w:r w:rsidRPr="006A49E6">
        <w:rPr>
          <w:rFonts w:eastAsia="Times New Roman"/>
          <w:bCs/>
          <w:szCs w:val="28"/>
          <w:lang w:eastAsia="ru-RU"/>
        </w:rPr>
        <w:t xml:space="preserve"> </w:t>
      </w:r>
      <w:r>
        <w:rPr>
          <w:rFonts w:eastAsia="Times New Roman"/>
          <w:bCs/>
          <w:szCs w:val="28"/>
          <w:lang w:eastAsia="ru-RU"/>
        </w:rPr>
        <w:t>абонемент, регистрация проведенного занятия в журнале</w:t>
      </w:r>
      <w:r w:rsidRPr="006A49E6">
        <w:rPr>
          <w:rFonts w:eastAsia="Times New Roman"/>
          <w:bCs/>
          <w:szCs w:val="28"/>
          <w:lang w:eastAsia="ru-RU"/>
        </w:rPr>
        <w:t>, успешный вход в программу пользователя для дальнейшего пользования программой.</w:t>
      </w:r>
      <w:r w:rsidR="00103670">
        <w:rPr>
          <w:rFonts w:eastAsia="Times New Roman"/>
          <w:bCs/>
          <w:szCs w:val="28"/>
          <w:lang w:eastAsia="ru-RU"/>
        </w:rPr>
        <w:t xml:space="preserve"> </w:t>
      </w:r>
      <w:r w:rsidRPr="006A49E6">
        <w:rPr>
          <w:rFonts w:eastAsia="Times New Roman"/>
          <w:color w:val="000000"/>
          <w:spacing w:val="-7"/>
          <w:szCs w:val="28"/>
          <w:lang w:eastAsia="ru-RU"/>
        </w:rPr>
        <w:t>Основной режим использования системы — регулярная работа</w:t>
      </w:r>
      <w:r w:rsidRPr="006A49E6">
        <w:rPr>
          <w:rFonts w:eastAsia="Times New Roman"/>
          <w:color w:val="000000"/>
          <w:spacing w:val="-13"/>
          <w:szCs w:val="28"/>
          <w:lang w:eastAsia="ru-RU"/>
        </w:rPr>
        <w:t>.</w:t>
      </w:r>
    </w:p>
    <w:p w:rsidR="00A22692" w:rsidRPr="006A49E6" w:rsidRDefault="00A22692" w:rsidP="00A22692">
      <w:pPr>
        <w:tabs>
          <w:tab w:val="left" w:pos="851"/>
        </w:tabs>
        <w:suppressAutoHyphens w:val="0"/>
        <w:spacing w:line="312" w:lineRule="auto"/>
        <w:rPr>
          <w:rFonts w:eastAsia="Times New Roman"/>
          <w:szCs w:val="28"/>
          <w:lang w:eastAsia="ru-RU"/>
        </w:rPr>
      </w:pPr>
      <w:bookmarkStart w:id="48" w:name="_Toc519444884"/>
      <w:bookmarkEnd w:id="45"/>
      <w:r w:rsidRPr="006A49E6">
        <w:rPr>
          <w:rFonts w:eastAsia="Times New Roman"/>
          <w:szCs w:val="28"/>
          <w:lang w:eastAsia="ru-RU"/>
        </w:rPr>
        <w:t>Необходимо реализовать защиту паролем для всех пользователей.</w:t>
      </w:r>
    </w:p>
    <w:p w:rsidR="00A22692" w:rsidRPr="006A49E6" w:rsidRDefault="00931B16" w:rsidP="00A22692">
      <w:pPr>
        <w:pStyle w:val="2"/>
        <w:rPr>
          <w:lang w:eastAsia="ru-RU"/>
        </w:rPr>
      </w:pPr>
      <w:bookmarkStart w:id="49" w:name="_Toc3051215"/>
      <w:bookmarkStart w:id="50" w:name="_Toc71408841"/>
      <w:r>
        <w:rPr>
          <w:lang w:eastAsia="ru-RU"/>
        </w:rPr>
        <w:t>3</w:t>
      </w:r>
      <w:r w:rsidR="00A22692">
        <w:rPr>
          <w:lang w:eastAsia="ru-RU"/>
        </w:rPr>
        <w:t>.</w:t>
      </w:r>
      <w:r>
        <w:rPr>
          <w:lang w:eastAsia="ru-RU"/>
        </w:rPr>
        <w:t>3</w:t>
      </w:r>
      <w:r w:rsidR="00A22692" w:rsidRPr="006A49E6">
        <w:rPr>
          <w:lang w:eastAsia="ru-RU"/>
        </w:rPr>
        <w:t xml:space="preserve"> Требования к функциям (задачам), выполняемым системой</w:t>
      </w:r>
      <w:bookmarkEnd w:id="48"/>
      <w:bookmarkEnd w:id="49"/>
      <w:bookmarkEnd w:id="50"/>
    </w:p>
    <w:p w:rsidR="00A22692" w:rsidRPr="006A49E6" w:rsidRDefault="00A22692" w:rsidP="00A22692">
      <w:pPr>
        <w:rPr>
          <w:w w:val="101"/>
          <w:lang w:eastAsia="ru-RU"/>
        </w:rPr>
      </w:pPr>
      <w:bookmarkStart w:id="51" w:name="_Toc519444885"/>
      <w:r w:rsidRPr="006A49E6">
        <w:rPr>
          <w:w w:val="101"/>
          <w:lang w:eastAsia="ru-RU"/>
        </w:rPr>
        <w:t>Разрабатываемое ПО должно обеспечивать</w:t>
      </w:r>
      <w:r w:rsidR="007D11BE">
        <w:rPr>
          <w:w w:val="101"/>
          <w:lang w:eastAsia="ru-RU"/>
        </w:rPr>
        <w:t xml:space="preserve"> </w:t>
      </w:r>
      <w:r w:rsidRPr="006A49E6">
        <w:rPr>
          <w:w w:val="101"/>
          <w:lang w:eastAsia="ru-RU"/>
        </w:rPr>
        <w:t>Осуществление многопользовательского режима</w:t>
      </w:r>
      <w:r w:rsidR="007D11BE">
        <w:rPr>
          <w:w w:val="101"/>
          <w:lang w:eastAsia="ru-RU"/>
        </w:rPr>
        <w:t>.</w:t>
      </w:r>
    </w:p>
    <w:p w:rsidR="00A22692" w:rsidRDefault="00A22692" w:rsidP="00A22692">
      <w:pPr>
        <w:rPr>
          <w:w w:val="101"/>
          <w:lang w:eastAsia="en-US"/>
        </w:rPr>
      </w:pPr>
      <w:r>
        <w:rPr>
          <w:w w:val="101"/>
          <w:lang w:eastAsia="en-US"/>
        </w:rPr>
        <w:t>Для всех пользователей должен быть организован вход по логину и паролю, предоставлена возможность смены пароля.</w:t>
      </w:r>
    </w:p>
    <w:p w:rsidR="00A22692" w:rsidRPr="006A49E6" w:rsidRDefault="00A22692" w:rsidP="00A22692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Требования к функциям, выполняемым системой:</w:t>
      </w:r>
    </w:p>
    <w:p w:rsidR="00A22692" w:rsidRPr="006A49E6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577"/>
        <w:contextualSpacing/>
        <w:rPr>
          <w:rFonts w:eastAsia="Times New Roman"/>
          <w:color w:val="000000"/>
          <w:w w:val="101"/>
          <w:szCs w:val="28"/>
          <w:lang w:eastAsia="ru-RU"/>
        </w:rPr>
      </w:pPr>
      <w:bookmarkStart w:id="52" w:name="_Toc3051216"/>
      <w:r w:rsidRPr="006A49E6">
        <w:rPr>
          <w:rFonts w:eastAsia="Times New Roman"/>
          <w:color w:val="000000"/>
          <w:w w:val="101"/>
          <w:szCs w:val="28"/>
          <w:lang w:eastAsia="ru-RU"/>
        </w:rPr>
        <w:t xml:space="preserve">Функции </w:t>
      </w:r>
      <w:r>
        <w:rPr>
          <w:rFonts w:eastAsia="Times New Roman"/>
          <w:color w:val="000000"/>
          <w:w w:val="101"/>
          <w:szCs w:val="28"/>
          <w:lang w:eastAsia="ru-RU"/>
        </w:rPr>
        <w:t>Финансового администратора</w:t>
      </w:r>
    </w:p>
    <w:p w:rsidR="00A22692" w:rsidRDefault="00A22692" w:rsidP="00A22692">
      <w:pPr>
        <w:widowControl w:val="0"/>
        <w:numPr>
          <w:ilvl w:val="0"/>
          <w:numId w:val="2"/>
        </w:numPr>
        <w:shd w:val="clear" w:color="auto" w:fill="FFFFFF"/>
        <w:tabs>
          <w:tab w:val="left" w:pos="1418"/>
          <w:tab w:val="left" w:pos="2835"/>
        </w:tabs>
        <w:suppressAutoHyphens w:val="0"/>
        <w:autoSpaceDE w:val="0"/>
        <w:autoSpaceDN w:val="0"/>
        <w:adjustRightInd w:val="0"/>
        <w:spacing w:line="312" w:lineRule="auto"/>
        <w:ind w:left="0" w:right="432" w:firstLine="113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Регистрация клиента</w:t>
      </w:r>
    </w:p>
    <w:p w:rsidR="00A22692" w:rsidRPr="001B0BFD" w:rsidRDefault="00A22692" w:rsidP="00A22692">
      <w:pPr>
        <w:widowControl w:val="0"/>
        <w:numPr>
          <w:ilvl w:val="0"/>
          <w:numId w:val="2"/>
        </w:numPr>
        <w:shd w:val="clear" w:color="auto" w:fill="FFFFFF"/>
        <w:tabs>
          <w:tab w:val="left" w:pos="1418"/>
          <w:tab w:val="left" w:pos="2835"/>
        </w:tabs>
        <w:suppressAutoHyphens w:val="0"/>
        <w:autoSpaceDE w:val="0"/>
        <w:autoSpaceDN w:val="0"/>
        <w:adjustRightInd w:val="0"/>
        <w:spacing w:line="312" w:lineRule="auto"/>
        <w:ind w:left="0" w:right="432" w:firstLine="113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Оформление абонемента</w:t>
      </w:r>
    </w:p>
    <w:p w:rsidR="00A22692" w:rsidRDefault="00A22692" w:rsidP="00A22692">
      <w:pPr>
        <w:widowControl w:val="0"/>
        <w:numPr>
          <w:ilvl w:val="0"/>
          <w:numId w:val="2"/>
        </w:numPr>
        <w:shd w:val="clear" w:color="auto" w:fill="FFFFFF"/>
        <w:tabs>
          <w:tab w:val="left" w:pos="1418"/>
          <w:tab w:val="left" w:pos="2835"/>
        </w:tabs>
        <w:suppressAutoHyphens w:val="0"/>
        <w:autoSpaceDE w:val="0"/>
        <w:autoSpaceDN w:val="0"/>
        <w:adjustRightInd w:val="0"/>
        <w:spacing w:line="312" w:lineRule="auto"/>
        <w:ind w:left="0" w:right="432" w:firstLine="113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Регистрация оплаты по абонементу</w:t>
      </w:r>
    </w:p>
    <w:p w:rsidR="00A22692" w:rsidRDefault="00A22692" w:rsidP="00A22692">
      <w:pPr>
        <w:widowControl w:val="0"/>
        <w:numPr>
          <w:ilvl w:val="0"/>
          <w:numId w:val="2"/>
        </w:numPr>
        <w:shd w:val="clear" w:color="auto" w:fill="FFFFFF"/>
        <w:tabs>
          <w:tab w:val="left" w:pos="1418"/>
          <w:tab w:val="left" w:pos="2835"/>
        </w:tabs>
        <w:suppressAutoHyphens w:val="0"/>
        <w:autoSpaceDE w:val="0"/>
        <w:autoSpaceDN w:val="0"/>
        <w:adjustRightInd w:val="0"/>
        <w:spacing w:line="312" w:lineRule="auto"/>
        <w:ind w:left="0" w:right="432" w:firstLine="113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Просмотр расписания</w:t>
      </w:r>
    </w:p>
    <w:p w:rsidR="00A22692" w:rsidRPr="006A49E6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6A49E6">
        <w:rPr>
          <w:rFonts w:eastAsia="Times New Roman"/>
          <w:color w:val="000000"/>
          <w:w w:val="101"/>
          <w:szCs w:val="28"/>
          <w:lang w:eastAsia="ru-RU"/>
        </w:rPr>
        <w:t xml:space="preserve">Функции </w:t>
      </w:r>
      <w:r>
        <w:rPr>
          <w:rFonts w:eastAsia="Times New Roman"/>
          <w:color w:val="000000"/>
          <w:w w:val="101"/>
          <w:szCs w:val="28"/>
          <w:lang w:eastAsia="ru-RU"/>
        </w:rPr>
        <w:t>Фитнес-менеджера</w:t>
      </w:r>
    </w:p>
    <w:p w:rsidR="00A22692" w:rsidRPr="002138B4" w:rsidRDefault="00A22692" w:rsidP="00A22692">
      <w:pPr>
        <w:widowControl w:val="0"/>
        <w:numPr>
          <w:ilvl w:val="0"/>
          <w:numId w:val="9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32" w:hanging="152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2138B4">
        <w:rPr>
          <w:rFonts w:eastAsia="Times New Roman"/>
          <w:color w:val="000000"/>
          <w:w w:val="101"/>
          <w:szCs w:val="28"/>
          <w:lang w:eastAsia="ru-RU"/>
        </w:rPr>
        <w:lastRenderedPageBreak/>
        <w:t>Составление расписания</w:t>
      </w:r>
    </w:p>
    <w:p w:rsidR="00A22692" w:rsidRPr="002138B4" w:rsidRDefault="00A22692" w:rsidP="00A22692">
      <w:pPr>
        <w:widowControl w:val="0"/>
        <w:numPr>
          <w:ilvl w:val="0"/>
          <w:numId w:val="9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32" w:hanging="152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2138B4">
        <w:rPr>
          <w:rFonts w:eastAsia="Times New Roman"/>
          <w:color w:val="000000"/>
          <w:w w:val="101"/>
          <w:szCs w:val="28"/>
          <w:lang w:eastAsia="ru-RU"/>
        </w:rPr>
        <w:t>Регистрация занятий в журнале проведенных занятий</w:t>
      </w:r>
    </w:p>
    <w:p w:rsidR="00A22692" w:rsidRDefault="00A22692" w:rsidP="00A22692">
      <w:pPr>
        <w:widowControl w:val="0"/>
        <w:numPr>
          <w:ilvl w:val="0"/>
          <w:numId w:val="9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32" w:hanging="152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Получение отчетов по занятиям</w:t>
      </w:r>
    </w:p>
    <w:p w:rsidR="00A22692" w:rsidRPr="006A49E6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6A49E6">
        <w:rPr>
          <w:rFonts w:eastAsia="Times New Roman"/>
          <w:color w:val="000000"/>
          <w:w w:val="101"/>
          <w:szCs w:val="28"/>
          <w:lang w:eastAsia="ru-RU"/>
        </w:rPr>
        <w:t>Функции Администратора</w:t>
      </w:r>
      <w:r>
        <w:rPr>
          <w:rFonts w:eastAsia="Times New Roman"/>
          <w:color w:val="000000"/>
          <w:w w:val="101"/>
          <w:szCs w:val="28"/>
          <w:lang w:eastAsia="ru-RU"/>
        </w:rPr>
        <w:t xml:space="preserve"> на </w:t>
      </w:r>
      <w:proofErr w:type="spellStart"/>
      <w:r>
        <w:rPr>
          <w:rFonts w:eastAsia="Times New Roman"/>
          <w:color w:val="000000"/>
          <w:w w:val="101"/>
          <w:szCs w:val="28"/>
          <w:lang w:eastAsia="ru-RU"/>
        </w:rPr>
        <w:t>ресепшене</w:t>
      </w:r>
      <w:proofErr w:type="spellEnd"/>
    </w:p>
    <w:p w:rsidR="00A22692" w:rsidRPr="005061A3" w:rsidRDefault="00A22692" w:rsidP="00A22692">
      <w:pPr>
        <w:widowControl w:val="0"/>
        <w:numPr>
          <w:ilvl w:val="0"/>
          <w:numId w:val="10"/>
        </w:numPr>
        <w:shd w:val="clear" w:color="auto" w:fill="FFFFFF"/>
        <w:tabs>
          <w:tab w:val="left" w:pos="1418"/>
        </w:tabs>
        <w:suppressAutoHyphens w:val="0"/>
        <w:autoSpaceDE w:val="0"/>
        <w:autoSpaceDN w:val="0"/>
        <w:adjustRightInd w:val="0"/>
        <w:spacing w:line="312" w:lineRule="auto"/>
        <w:ind w:left="0" w:right="432" w:firstLine="113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5061A3">
        <w:rPr>
          <w:rFonts w:eastAsia="Times New Roman"/>
          <w:color w:val="000000"/>
          <w:w w:val="101"/>
          <w:szCs w:val="28"/>
          <w:lang w:eastAsia="ru-RU"/>
        </w:rPr>
        <w:t>Просмотр расписания</w:t>
      </w:r>
    </w:p>
    <w:p w:rsidR="00A22692" w:rsidRPr="005061A3" w:rsidRDefault="00A22692" w:rsidP="00A22692">
      <w:pPr>
        <w:widowControl w:val="0"/>
        <w:numPr>
          <w:ilvl w:val="0"/>
          <w:numId w:val="10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32" w:hanging="152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5061A3">
        <w:rPr>
          <w:rFonts w:eastAsia="Times New Roman"/>
          <w:color w:val="000000"/>
          <w:w w:val="101"/>
          <w:szCs w:val="28"/>
          <w:lang w:eastAsia="ru-RU"/>
        </w:rPr>
        <w:t xml:space="preserve">Просмотр и редактирование журнала </w:t>
      </w:r>
      <w:r>
        <w:rPr>
          <w:rFonts w:eastAsia="Times New Roman"/>
          <w:color w:val="000000"/>
          <w:w w:val="101"/>
          <w:szCs w:val="28"/>
          <w:lang w:eastAsia="ru-RU"/>
        </w:rPr>
        <w:t>занятий</w:t>
      </w:r>
    </w:p>
    <w:p w:rsidR="00A22692" w:rsidRPr="006A49E6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6A49E6">
        <w:rPr>
          <w:rFonts w:eastAsia="Times New Roman"/>
          <w:color w:val="000000"/>
          <w:w w:val="101"/>
          <w:szCs w:val="28"/>
          <w:lang w:eastAsia="ru-RU"/>
        </w:rPr>
        <w:t xml:space="preserve">Функции </w:t>
      </w:r>
      <w:r>
        <w:rPr>
          <w:rFonts w:eastAsia="Times New Roman"/>
          <w:color w:val="000000"/>
          <w:w w:val="101"/>
          <w:szCs w:val="28"/>
          <w:lang w:eastAsia="ru-RU"/>
        </w:rPr>
        <w:t>Бухгалтера</w:t>
      </w:r>
    </w:p>
    <w:p w:rsidR="00A22692" w:rsidRPr="006A49E6" w:rsidRDefault="00A22692" w:rsidP="00A22692">
      <w:pPr>
        <w:widowControl w:val="0"/>
        <w:numPr>
          <w:ilvl w:val="0"/>
          <w:numId w:val="11"/>
        </w:numPr>
        <w:shd w:val="clear" w:color="auto" w:fill="FFFFFF"/>
        <w:tabs>
          <w:tab w:val="left" w:pos="1985"/>
        </w:tabs>
        <w:suppressAutoHyphens w:val="0"/>
        <w:autoSpaceDE w:val="0"/>
        <w:autoSpaceDN w:val="0"/>
        <w:adjustRightInd w:val="0"/>
        <w:spacing w:line="312" w:lineRule="auto"/>
        <w:ind w:left="1418" w:right="425" w:hanging="284"/>
        <w:contextualSpacing/>
        <w:rPr>
          <w:color w:val="000000"/>
          <w:w w:val="101"/>
          <w:szCs w:val="28"/>
          <w:lang w:eastAsia="en-US"/>
        </w:rPr>
      </w:pPr>
      <w:r>
        <w:rPr>
          <w:color w:val="000000"/>
          <w:w w:val="101"/>
          <w:szCs w:val="28"/>
          <w:lang w:eastAsia="en-US"/>
        </w:rPr>
        <w:t>Просмотр расписания</w:t>
      </w:r>
    </w:p>
    <w:p w:rsidR="00A22692" w:rsidRDefault="00A22692" w:rsidP="00A22692">
      <w:pPr>
        <w:widowControl w:val="0"/>
        <w:numPr>
          <w:ilvl w:val="0"/>
          <w:numId w:val="11"/>
        </w:numPr>
        <w:shd w:val="clear" w:color="auto" w:fill="FFFFFF"/>
        <w:tabs>
          <w:tab w:val="left" w:pos="1985"/>
        </w:tabs>
        <w:suppressAutoHyphens w:val="0"/>
        <w:autoSpaceDE w:val="0"/>
        <w:autoSpaceDN w:val="0"/>
        <w:adjustRightInd w:val="0"/>
        <w:spacing w:line="312" w:lineRule="auto"/>
        <w:ind w:left="1418" w:right="432" w:hanging="284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Получение отчетов по абонементам, оплатам</w:t>
      </w:r>
    </w:p>
    <w:p w:rsidR="00A22692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Функции Директора, Заместителя директора</w:t>
      </w:r>
    </w:p>
    <w:p w:rsidR="00A22692" w:rsidRPr="005061A3" w:rsidRDefault="00A22692" w:rsidP="00A22692">
      <w:pPr>
        <w:pStyle w:val="af4"/>
        <w:widowControl w:val="0"/>
        <w:numPr>
          <w:ilvl w:val="1"/>
          <w:numId w:val="12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rPr>
          <w:color w:val="000000"/>
          <w:w w:val="101"/>
          <w:szCs w:val="28"/>
          <w:lang w:eastAsia="en-US"/>
        </w:rPr>
      </w:pPr>
      <w:r w:rsidRPr="005061A3">
        <w:rPr>
          <w:color w:val="000000"/>
          <w:w w:val="101"/>
          <w:szCs w:val="28"/>
          <w:lang w:eastAsia="en-US"/>
        </w:rPr>
        <w:t>Просмотр расписания</w:t>
      </w:r>
    </w:p>
    <w:p w:rsidR="00A22692" w:rsidRPr="005061A3" w:rsidRDefault="00A22692" w:rsidP="00A22692">
      <w:pPr>
        <w:pStyle w:val="af4"/>
        <w:widowControl w:val="0"/>
        <w:numPr>
          <w:ilvl w:val="1"/>
          <w:numId w:val="12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rPr>
          <w:color w:val="000000"/>
          <w:w w:val="101"/>
          <w:szCs w:val="28"/>
          <w:lang w:eastAsia="en-US"/>
        </w:rPr>
      </w:pPr>
      <w:r w:rsidRPr="005061A3">
        <w:rPr>
          <w:color w:val="000000"/>
          <w:w w:val="101"/>
          <w:szCs w:val="28"/>
          <w:lang w:eastAsia="en-US"/>
        </w:rPr>
        <w:t>Получение отчетов по абонементам, оплатам</w:t>
      </w:r>
    </w:p>
    <w:p w:rsidR="00A22692" w:rsidRPr="005061A3" w:rsidRDefault="00A22692" w:rsidP="00A22692">
      <w:pPr>
        <w:pStyle w:val="af4"/>
        <w:widowControl w:val="0"/>
        <w:numPr>
          <w:ilvl w:val="1"/>
          <w:numId w:val="12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rPr>
          <w:color w:val="000000"/>
          <w:w w:val="101"/>
          <w:szCs w:val="28"/>
          <w:lang w:eastAsia="en-US"/>
        </w:rPr>
      </w:pPr>
      <w:r w:rsidRPr="005061A3">
        <w:rPr>
          <w:color w:val="000000"/>
          <w:w w:val="101"/>
          <w:szCs w:val="28"/>
          <w:lang w:eastAsia="en-US"/>
        </w:rPr>
        <w:t>Просмотр журнала проведенных занятий</w:t>
      </w:r>
    </w:p>
    <w:p w:rsidR="00A22692" w:rsidRPr="00AF2C89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>
        <w:rPr>
          <w:rFonts w:eastAsia="Times New Roman"/>
          <w:color w:val="000000"/>
          <w:w w:val="101"/>
          <w:szCs w:val="28"/>
          <w:lang w:eastAsia="ru-RU"/>
        </w:rPr>
        <w:t>Функции администратора</w:t>
      </w:r>
    </w:p>
    <w:p w:rsidR="00A22692" w:rsidRDefault="00A22692" w:rsidP="00A22692">
      <w:pPr>
        <w:pStyle w:val="af4"/>
        <w:widowControl w:val="0"/>
        <w:numPr>
          <w:ilvl w:val="0"/>
          <w:numId w:val="13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rPr>
          <w:color w:val="000000"/>
          <w:w w:val="101"/>
          <w:szCs w:val="28"/>
          <w:lang w:eastAsia="en-US"/>
        </w:rPr>
      </w:pPr>
      <w:r>
        <w:rPr>
          <w:color w:val="000000"/>
          <w:w w:val="101"/>
          <w:szCs w:val="28"/>
          <w:lang w:eastAsia="en-US"/>
        </w:rPr>
        <w:t>Редактирование справочников</w:t>
      </w:r>
    </w:p>
    <w:p w:rsidR="00A22692" w:rsidRDefault="00A22692" w:rsidP="00A22692">
      <w:pPr>
        <w:widowControl w:val="0"/>
        <w:numPr>
          <w:ilvl w:val="0"/>
          <w:numId w:val="1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right="425" w:hanging="435"/>
        <w:contextualSpacing/>
        <w:rPr>
          <w:rFonts w:eastAsia="Times New Roman"/>
          <w:color w:val="000000"/>
          <w:w w:val="101"/>
          <w:szCs w:val="28"/>
          <w:lang w:eastAsia="ru-RU"/>
        </w:rPr>
      </w:pPr>
      <w:r w:rsidRPr="006527CE">
        <w:rPr>
          <w:rFonts w:eastAsia="Times New Roman"/>
          <w:color w:val="000000"/>
          <w:w w:val="101"/>
          <w:szCs w:val="28"/>
          <w:lang w:eastAsia="ru-RU"/>
        </w:rPr>
        <w:t>Функции инструктора</w:t>
      </w:r>
    </w:p>
    <w:p w:rsidR="00A22692" w:rsidRPr="00891B30" w:rsidRDefault="00A22692" w:rsidP="00A22692">
      <w:pPr>
        <w:widowControl w:val="0"/>
        <w:numPr>
          <w:ilvl w:val="0"/>
          <w:numId w:val="14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contextualSpacing/>
        <w:rPr>
          <w:color w:val="000000"/>
          <w:w w:val="101"/>
          <w:szCs w:val="28"/>
          <w:lang w:eastAsia="en-US"/>
        </w:rPr>
      </w:pPr>
      <w:r w:rsidRPr="00891B30">
        <w:rPr>
          <w:color w:val="000000"/>
          <w:w w:val="101"/>
          <w:szCs w:val="28"/>
          <w:lang w:eastAsia="en-US"/>
        </w:rPr>
        <w:t>Просмотр</w:t>
      </w:r>
      <w:r>
        <w:rPr>
          <w:color w:val="000000"/>
          <w:w w:val="101"/>
          <w:szCs w:val="28"/>
          <w:lang w:eastAsia="en-US"/>
        </w:rPr>
        <w:t>, составление</w:t>
      </w:r>
      <w:r w:rsidRPr="00891B30">
        <w:rPr>
          <w:color w:val="000000"/>
          <w:w w:val="101"/>
          <w:szCs w:val="28"/>
          <w:lang w:eastAsia="en-US"/>
        </w:rPr>
        <w:t xml:space="preserve"> расписания</w:t>
      </w:r>
    </w:p>
    <w:p w:rsidR="00A22692" w:rsidRPr="006A49E6" w:rsidRDefault="00A22692" w:rsidP="00A22692">
      <w:pPr>
        <w:widowControl w:val="0"/>
        <w:numPr>
          <w:ilvl w:val="0"/>
          <w:numId w:val="14"/>
        </w:numPr>
        <w:shd w:val="clear" w:color="auto" w:fill="FFFFFF"/>
        <w:suppressAutoHyphens w:val="0"/>
        <w:autoSpaceDE w:val="0"/>
        <w:autoSpaceDN w:val="0"/>
        <w:adjustRightInd w:val="0"/>
        <w:spacing w:line="312" w:lineRule="auto"/>
        <w:ind w:left="1418" w:right="425" w:hanging="284"/>
        <w:contextualSpacing/>
        <w:rPr>
          <w:color w:val="000000"/>
          <w:w w:val="101"/>
          <w:szCs w:val="28"/>
          <w:lang w:eastAsia="en-US"/>
        </w:rPr>
      </w:pPr>
      <w:r>
        <w:rPr>
          <w:color w:val="000000"/>
          <w:w w:val="101"/>
          <w:szCs w:val="28"/>
          <w:lang w:eastAsia="en-US"/>
        </w:rPr>
        <w:t>Просмотр журнала проведенных занятий</w:t>
      </w:r>
    </w:p>
    <w:p w:rsidR="00A22692" w:rsidRPr="000179BC" w:rsidRDefault="00A22692" w:rsidP="00A22692">
      <w:pPr>
        <w:suppressAutoHyphens w:val="0"/>
        <w:rPr>
          <w:rFonts w:eastAsia="Times New Roman"/>
          <w:szCs w:val="28"/>
          <w:lang w:eastAsia="ru-RU"/>
        </w:rPr>
      </w:pPr>
      <w:bookmarkStart w:id="53" w:name="_Toc519444886"/>
      <w:bookmarkEnd w:id="51"/>
      <w:bookmarkEnd w:id="52"/>
      <w:r w:rsidRPr="006A49E6">
        <w:rPr>
          <w:rFonts w:eastAsia="Times New Roman"/>
          <w:szCs w:val="28"/>
          <w:lang w:eastAsia="ru-RU"/>
        </w:rPr>
        <w:t xml:space="preserve">В информационное обеспечение входит база данных, состоящая из таблиц. В них хранится информация о </w:t>
      </w:r>
      <w:r>
        <w:rPr>
          <w:rFonts w:eastAsia="Times New Roman"/>
          <w:szCs w:val="28"/>
          <w:lang w:eastAsia="ru-RU"/>
        </w:rPr>
        <w:t>абонементах</w:t>
      </w:r>
      <w:r w:rsidRPr="006A49E6">
        <w:rPr>
          <w:rFonts w:eastAsia="Times New Roman"/>
          <w:szCs w:val="28"/>
          <w:lang w:eastAsia="ru-RU"/>
        </w:rPr>
        <w:t xml:space="preserve">, сотрудниках, </w:t>
      </w:r>
      <w:r>
        <w:rPr>
          <w:rFonts w:eastAsia="Times New Roman"/>
          <w:szCs w:val="28"/>
          <w:lang w:eastAsia="ru-RU"/>
        </w:rPr>
        <w:t>клиентах, направлениях занятий, группах, залах,</w:t>
      </w:r>
      <w:r w:rsidRPr="006A49E6">
        <w:rPr>
          <w:rFonts w:eastAsia="Times New Roman"/>
          <w:szCs w:val="28"/>
          <w:lang w:eastAsia="ru-RU"/>
        </w:rPr>
        <w:t xml:space="preserve"> должностях</w:t>
      </w:r>
      <w:r>
        <w:rPr>
          <w:rFonts w:eastAsia="Times New Roman"/>
          <w:szCs w:val="28"/>
          <w:lang w:eastAsia="ru-RU"/>
        </w:rPr>
        <w:t xml:space="preserve"> и другая информация</w:t>
      </w:r>
      <w:bookmarkStart w:id="54" w:name="_Toc3051217"/>
      <w:r>
        <w:rPr>
          <w:rFonts w:eastAsia="Times New Roman"/>
          <w:szCs w:val="28"/>
          <w:lang w:eastAsia="ru-RU"/>
        </w:rPr>
        <w:t>.</w:t>
      </w:r>
    </w:p>
    <w:p w:rsidR="00A22692" w:rsidRPr="006A49E6" w:rsidRDefault="00931B16" w:rsidP="00A22692">
      <w:pPr>
        <w:pStyle w:val="2"/>
        <w:rPr>
          <w:lang w:eastAsia="ru-RU"/>
        </w:rPr>
      </w:pPr>
      <w:bookmarkStart w:id="55" w:name="_Toc71408842"/>
      <w:r>
        <w:rPr>
          <w:lang w:eastAsia="ru-RU"/>
        </w:rPr>
        <w:t>3</w:t>
      </w:r>
      <w:r w:rsidR="00A22692" w:rsidRPr="006A49E6">
        <w:rPr>
          <w:lang w:eastAsia="ru-RU"/>
        </w:rPr>
        <w:t>.</w:t>
      </w:r>
      <w:r>
        <w:rPr>
          <w:lang w:eastAsia="ru-RU"/>
        </w:rPr>
        <w:t>4</w:t>
      </w:r>
      <w:r w:rsidR="00A22692" w:rsidRPr="006A49E6">
        <w:rPr>
          <w:lang w:eastAsia="ru-RU"/>
        </w:rPr>
        <w:t xml:space="preserve"> Формализованное описание процесса </w:t>
      </w:r>
      <w:bookmarkEnd w:id="53"/>
      <w:bookmarkEnd w:id="54"/>
      <w:r w:rsidR="00A22692">
        <w:rPr>
          <w:lang w:eastAsia="ru-RU"/>
        </w:rPr>
        <w:t>оформления абонемента</w:t>
      </w:r>
      <w:bookmarkEnd w:id="55"/>
    </w:p>
    <w:p w:rsidR="00A22692" w:rsidRPr="006A49E6" w:rsidRDefault="00A22692" w:rsidP="00A22692">
      <w:pPr>
        <w:suppressAutoHyphens w:val="0"/>
        <w:spacing w:line="312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Формализованное описание процесса регистрации (создания) и исполнения заявки</w:t>
      </w:r>
      <w:r>
        <w:rPr>
          <w:rFonts w:eastAsia="Times New Roman"/>
          <w:szCs w:val="28"/>
          <w:lang w:eastAsia="ru-RU"/>
        </w:rPr>
        <w:t xml:space="preserve"> можно представлено на рисунке </w:t>
      </w:r>
      <w:r w:rsidR="00DD1CE8">
        <w:rPr>
          <w:rFonts w:eastAsia="Times New Roman"/>
          <w:szCs w:val="28"/>
          <w:lang w:eastAsia="ru-RU"/>
        </w:rPr>
        <w:t>16</w:t>
      </w:r>
      <w:r w:rsidRPr="006A49E6">
        <w:rPr>
          <w:rFonts w:eastAsia="Times New Roman"/>
          <w:szCs w:val="28"/>
          <w:lang w:eastAsia="ru-RU"/>
        </w:rPr>
        <w:t>.</w:t>
      </w:r>
    </w:p>
    <w:p w:rsidR="00A22692" w:rsidRPr="006A49E6" w:rsidRDefault="00A22692" w:rsidP="00A22692">
      <w:pPr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1EE1F5" wp14:editId="07CF47F7">
                <wp:simplePos x="0" y="0"/>
                <wp:positionH relativeFrom="margin">
                  <wp:posOffset>2352675</wp:posOffset>
                </wp:positionH>
                <wp:positionV relativeFrom="paragraph">
                  <wp:posOffset>173990</wp:posOffset>
                </wp:positionV>
                <wp:extent cx="1621790" cy="1254760"/>
                <wp:effectExtent l="0" t="0" r="16510" b="21590"/>
                <wp:wrapNone/>
                <wp:docPr id="4" name="Блок-схема: процесс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21790" cy="125476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F4518" w:rsidRPr="00E97965" w:rsidRDefault="00FF4518" w:rsidP="00A22692">
                            <w:pPr>
                              <w:spacing w:line="240" w:lineRule="auto"/>
                              <w:ind w:firstLine="0"/>
                              <w:jc w:val="center"/>
                            </w:pPr>
                            <w:r>
                              <w:rPr>
                                <w:szCs w:val="28"/>
                              </w:rPr>
                              <w:t>П</w:t>
                            </w:r>
                            <w:r w:rsidRPr="0011452E">
                              <w:rPr>
                                <w:szCs w:val="28"/>
                              </w:rPr>
                              <w:t xml:space="preserve">роцесс </w:t>
                            </w:r>
                            <w:r>
                              <w:rPr>
                                <w:szCs w:val="28"/>
                              </w:rPr>
                              <w:t>регистрации клиента и оформления абонем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1" o:spid="_x0000_s1026" type="#_x0000_t109" style="position:absolute;left:0;text-align:left;margin-left:185.25pt;margin-top:13.7pt;width:127.7pt;height:98.8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" fillcolor="window" strokecolor="windowText" strokeweight="1pt">
                <v:path arrowok="t"/>
                <v:textbox>
                  <w:txbxContent>
                    <w:p w:rsidR="00FF4518" w:rsidRPr="00E97965" w:rsidRDefault="00FF4518" w:rsidP="00A22692">
                      <w:pPr>
                        <w:spacing w:line="240" w:lineRule="auto"/>
                        <w:ind w:firstLine="0"/>
                        <w:jc w:val="center"/>
                      </w:pPr>
                      <w:r>
                        <w:rPr>
                          <w:szCs w:val="28"/>
                        </w:rPr>
                        <w:t>П</w:t>
                      </w:r>
                      <w:r w:rsidRPr="0011452E">
                        <w:rPr>
                          <w:szCs w:val="28"/>
                        </w:rPr>
                        <w:t xml:space="preserve">роцесс </w:t>
                      </w:r>
                      <w:r>
                        <w:rPr>
                          <w:szCs w:val="28"/>
                        </w:rPr>
                        <w:t>регистрации клиента и оформления абонемент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22692" w:rsidRPr="006A49E6" w:rsidRDefault="00A22692" w:rsidP="00A22692">
      <w:pPr>
        <w:tabs>
          <w:tab w:val="left" w:pos="6585"/>
        </w:tabs>
        <w:suppressAutoHyphens w:val="0"/>
        <w:spacing w:after="160" w:line="259" w:lineRule="auto"/>
        <w:ind w:firstLine="0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noProof/>
          <w:szCs w:val="28"/>
          <w:lang w:val="en-US" w:eastAsia="ru-RU"/>
        </w:rPr>
        <w:t>X</w:t>
      </w:r>
      <w:r>
        <w:rPr>
          <w:rFonts w:eastAsia="Times New Roman"/>
          <w:noProof/>
          <w:szCs w:val="28"/>
          <w:lang w:eastAsia="ru-RU"/>
        </w:rPr>
        <w:t>={А, В, С, D, E, F</w:t>
      </w:r>
      <w:r w:rsidRPr="006A49E6">
        <w:rPr>
          <w:rFonts w:eastAsia="Times New Roman"/>
          <w:noProof/>
          <w:szCs w:val="28"/>
          <w:lang w:eastAsia="ru-RU"/>
        </w:rPr>
        <w:t>}</w:t>
      </w:r>
      <w:r w:rsidRPr="006A49E6">
        <w:rPr>
          <w:rFonts w:eastAsia="Times New Roman"/>
          <w:noProof/>
          <w:szCs w:val="28"/>
          <w:lang w:eastAsia="ru-RU"/>
        </w:rPr>
        <w:tab/>
      </w:r>
      <w:r w:rsidRPr="006A49E6">
        <w:rPr>
          <w:rFonts w:eastAsia="Times New Roman"/>
          <w:noProof/>
          <w:szCs w:val="28"/>
          <w:lang w:val="en-US" w:eastAsia="ru-RU"/>
        </w:rPr>
        <w:t>J</w:t>
      </w:r>
      <w:r>
        <w:rPr>
          <w:rFonts w:eastAsia="Times New Roman"/>
          <w:noProof/>
          <w:szCs w:val="28"/>
          <w:lang w:eastAsia="ru-RU"/>
        </w:rPr>
        <w:t>={ G, H</w:t>
      </w:r>
      <w:r w:rsidRPr="00A001E8">
        <w:rPr>
          <w:rFonts w:eastAsia="Times New Roman"/>
          <w:noProof/>
          <w:szCs w:val="28"/>
          <w:lang w:eastAsia="ru-RU"/>
        </w:rPr>
        <w:t>,</w:t>
      </w:r>
      <w:r>
        <w:rPr>
          <w:rFonts w:eastAsia="Times New Roman"/>
          <w:noProof/>
          <w:szCs w:val="28"/>
          <w:lang w:eastAsia="ru-RU"/>
        </w:rPr>
        <w:t xml:space="preserve"> </w:t>
      </w:r>
      <w:r>
        <w:rPr>
          <w:rFonts w:eastAsia="Times New Roman"/>
          <w:noProof/>
          <w:szCs w:val="28"/>
          <w:lang w:val="en-US" w:eastAsia="ru-RU"/>
        </w:rPr>
        <w:t>I</w:t>
      </w:r>
      <w:r w:rsidRPr="006A49E6">
        <w:rPr>
          <w:rFonts w:eastAsia="Times New Roman"/>
          <w:noProof/>
          <w:szCs w:val="28"/>
          <w:lang w:eastAsia="ru-RU"/>
        </w:rPr>
        <w:t>}</w:t>
      </w:r>
    </w:p>
    <w:p w:rsidR="00A22692" w:rsidRPr="006A49E6" w:rsidRDefault="00A22692" w:rsidP="00A22692">
      <w:pPr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F95DCB" wp14:editId="00900227">
                <wp:simplePos x="0" y="0"/>
                <wp:positionH relativeFrom="column">
                  <wp:posOffset>3982720</wp:posOffset>
                </wp:positionH>
                <wp:positionV relativeFrom="paragraph">
                  <wp:posOffset>156210</wp:posOffset>
                </wp:positionV>
                <wp:extent cx="2057400" cy="635"/>
                <wp:effectExtent l="0" t="95250" r="0" b="94615"/>
                <wp:wrapNone/>
                <wp:docPr id="8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5740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21" o:spid="_x0000_s1026" type="#_x0000_t34" style="position:absolute;margin-left:313.6pt;margin-top:12.3pt;width:162pt;height:.0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" strokeweight="2.25pt">
                <v:stroke endarrow="block"/>
              </v:shape>
            </w:pict>
          </mc:Fallback>
        </mc:AlternateContent>
      </w:r>
      <w:r w:rsidRPr="006A49E6"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AF37A2" wp14:editId="6FF614CC">
                <wp:simplePos x="0" y="0"/>
                <wp:positionH relativeFrom="column">
                  <wp:posOffset>46990</wp:posOffset>
                </wp:positionH>
                <wp:positionV relativeFrom="paragraph">
                  <wp:posOffset>150495</wp:posOffset>
                </wp:positionV>
                <wp:extent cx="2314575" cy="635"/>
                <wp:effectExtent l="0" t="95250" r="0" b="94615"/>
                <wp:wrapNone/>
                <wp:docPr id="18" name="Прямая со стрелко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14575" cy="635"/>
                        </a:xfrm>
                        <a:prstGeom prst="bentConnector3">
                          <a:avLst>
                            <a:gd name="adj1" fmla="val 49986"/>
                          </a:avLst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" o:spid="_x0000_s1026" type="#_x0000_t34" style="position:absolute;margin-left:3.7pt;margin-top:11.85pt;width:182.25pt;height:.0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" adj="10797" strokeweight="2.25pt">
                <v:stroke endarrow="block"/>
              </v:shape>
            </w:pict>
          </mc:Fallback>
        </mc:AlternateContent>
      </w:r>
    </w:p>
    <w:p w:rsidR="00A22692" w:rsidRDefault="00A22692" w:rsidP="00A22692">
      <w:pPr>
        <w:tabs>
          <w:tab w:val="left" w:pos="945"/>
          <w:tab w:val="left" w:pos="6675"/>
        </w:tabs>
        <w:suppressAutoHyphens w:val="0"/>
        <w:spacing w:after="160" w:line="259" w:lineRule="auto"/>
        <w:rPr>
          <w:rFonts w:eastAsia="Times New Roman"/>
          <w:szCs w:val="24"/>
          <w:lang w:eastAsia="ru-RU"/>
        </w:rPr>
      </w:pPr>
      <w:r w:rsidRPr="006A49E6">
        <w:rPr>
          <w:rFonts w:eastAsia="Times New Roman"/>
          <w:szCs w:val="24"/>
          <w:lang w:eastAsia="ru-RU"/>
        </w:rPr>
        <w:t>Входные параметры</w:t>
      </w:r>
      <w:r w:rsidRPr="006A49E6">
        <w:rPr>
          <w:rFonts w:eastAsia="Times New Roman"/>
          <w:sz w:val="24"/>
          <w:szCs w:val="24"/>
          <w:lang w:eastAsia="ru-RU"/>
        </w:rPr>
        <w:tab/>
      </w:r>
      <w:r w:rsidRPr="006A49E6">
        <w:rPr>
          <w:rFonts w:eastAsia="Times New Roman"/>
          <w:szCs w:val="24"/>
          <w:lang w:eastAsia="ru-RU"/>
        </w:rPr>
        <w:t>Выходные параметры</w:t>
      </w:r>
    </w:p>
    <w:p w:rsidR="00D9536F" w:rsidRPr="006A49E6" w:rsidRDefault="00D9536F" w:rsidP="00A22692">
      <w:pPr>
        <w:tabs>
          <w:tab w:val="left" w:pos="945"/>
          <w:tab w:val="left" w:pos="6675"/>
        </w:tabs>
        <w:suppressAutoHyphens w:val="0"/>
        <w:spacing w:after="160" w:line="259" w:lineRule="auto"/>
        <w:rPr>
          <w:rFonts w:eastAsia="Times New Roman"/>
          <w:sz w:val="24"/>
          <w:szCs w:val="24"/>
          <w:lang w:eastAsia="ru-RU"/>
        </w:rPr>
      </w:pPr>
    </w:p>
    <w:p w:rsidR="00A22692" w:rsidRPr="006A49E6" w:rsidRDefault="00A22692" w:rsidP="007D11BE">
      <w:pPr>
        <w:tabs>
          <w:tab w:val="left" w:pos="2220"/>
        </w:tabs>
        <w:suppressAutoHyphens w:val="0"/>
        <w:spacing w:after="160" w:line="259" w:lineRule="auto"/>
        <w:ind w:firstLine="0"/>
        <w:jc w:val="center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inline distT="0" distB="0" distL="0" distR="0" wp14:anchorId="4E88BE5F" wp14:editId="6EFC2617">
                <wp:extent cx="5951855" cy="601345"/>
                <wp:effectExtent l="0" t="0" r="1270" b="0"/>
                <wp:docPr id="5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1855" cy="601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4518" w:rsidRPr="001F1534" w:rsidRDefault="00FF4518" w:rsidP="00A22692">
                            <w:pPr>
                              <w:tabs>
                                <w:tab w:val="left" w:pos="2220"/>
                              </w:tabs>
                              <w:spacing w:after="160" w:line="259" w:lineRule="auto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t xml:space="preserve"> – </w:t>
                            </w:r>
                            <w:r w:rsidRPr="0011452E">
                              <w:rPr>
                                <w:szCs w:val="28"/>
                              </w:rPr>
                              <w:t xml:space="preserve">Формализованное описание процесса </w:t>
                            </w:r>
                            <w:r>
                              <w:rPr>
                                <w:szCs w:val="28"/>
                              </w:rPr>
                              <w:t>создания и оформления абонемента</w:t>
                            </w:r>
                          </w:p>
                          <w:p w:rsidR="00FF4518" w:rsidRPr="006F2F77" w:rsidRDefault="00FF4518" w:rsidP="00A22692">
                            <w:pPr>
                              <w:pStyle w:val="af2"/>
                              <w:rPr>
                                <w:rFonts w:eastAsiaTheme="minorHAnsi"/>
                                <w:noProof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7" type="#_x0000_t202" style="width:468.65pt;height:4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" stroked="f">
                <v:textbox inset="0,0,0,0">
                  <w:txbxContent>
                    <w:p w:rsidR="00FF4518" w:rsidRPr="001F1534" w:rsidRDefault="00FF4518" w:rsidP="00A22692">
                      <w:pPr>
                        <w:tabs>
                          <w:tab w:val="left" w:pos="2220"/>
                        </w:tabs>
                        <w:spacing w:after="160" w:line="259" w:lineRule="auto"/>
                        <w:jc w:val="center"/>
                        <w:rPr>
                          <w:szCs w:val="28"/>
                        </w:rPr>
                      </w:pPr>
                      <w:r>
                        <w:t xml:space="preserve">Рисунок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t xml:space="preserve"> – </w:t>
                      </w:r>
                      <w:r w:rsidRPr="0011452E">
                        <w:rPr>
                          <w:szCs w:val="28"/>
                        </w:rPr>
                        <w:t xml:space="preserve">Формализованное описание процесса </w:t>
                      </w:r>
                      <w:r>
                        <w:rPr>
                          <w:szCs w:val="28"/>
                        </w:rPr>
                        <w:t>создания и оформления абонемента</w:t>
                      </w:r>
                    </w:p>
                    <w:p w:rsidR="00FF4518" w:rsidRPr="006F2F77" w:rsidRDefault="00FF4518" w:rsidP="00A22692">
                      <w:pPr>
                        <w:pStyle w:val="af2"/>
                        <w:rPr>
                          <w:rFonts w:eastAsiaTheme="minorHAnsi"/>
                          <w:noProof/>
                          <w:szCs w:val="2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b/>
          <w:szCs w:val="28"/>
          <w:lang w:eastAsia="ru-RU"/>
        </w:rPr>
      </w:pPr>
      <w:r w:rsidRPr="006A49E6">
        <w:rPr>
          <w:rFonts w:eastAsia="Times New Roman"/>
          <w:b/>
          <w:szCs w:val="28"/>
          <w:lang w:eastAsia="ru-RU"/>
        </w:rPr>
        <w:lastRenderedPageBreak/>
        <w:t>Входные параметры: Х= {А, В, С, D, E, F}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где А - ФИО сотрудника;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В – роль пользователя (</w:t>
      </w:r>
      <w:r>
        <w:rPr>
          <w:rFonts w:eastAsia="Times New Roman"/>
          <w:szCs w:val="28"/>
          <w:lang w:eastAsia="ru-RU"/>
        </w:rPr>
        <w:t>финансовый администратор</w:t>
      </w:r>
      <w:r w:rsidRPr="006A49E6">
        <w:rPr>
          <w:rFonts w:eastAsia="Times New Roman"/>
          <w:szCs w:val="28"/>
          <w:lang w:eastAsia="ru-RU"/>
        </w:rPr>
        <w:t>);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 xml:space="preserve">С – </w:t>
      </w:r>
      <w:r>
        <w:rPr>
          <w:rFonts w:eastAsia="Times New Roman"/>
          <w:szCs w:val="28"/>
          <w:lang w:eastAsia="ru-RU"/>
        </w:rPr>
        <w:t>абонемент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val="en-US" w:eastAsia="ru-RU"/>
        </w:rPr>
        <w:t>D</w:t>
      </w:r>
      <w:r w:rsidRPr="006A49E6">
        <w:rPr>
          <w:rFonts w:eastAsia="Times New Roman"/>
          <w:szCs w:val="28"/>
          <w:lang w:eastAsia="ru-RU"/>
        </w:rPr>
        <w:t xml:space="preserve"> – </w:t>
      </w:r>
      <w:r>
        <w:rPr>
          <w:rFonts w:eastAsia="Times New Roman"/>
          <w:szCs w:val="28"/>
          <w:lang w:eastAsia="ru-RU"/>
        </w:rPr>
        <w:t>клиент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val="en-US" w:eastAsia="ru-RU"/>
        </w:rPr>
        <w:t>E</w:t>
      </w:r>
      <w:r w:rsidRPr="006A49E6">
        <w:rPr>
          <w:rFonts w:eastAsia="Times New Roman"/>
          <w:szCs w:val="28"/>
          <w:lang w:eastAsia="ru-RU"/>
        </w:rPr>
        <w:t xml:space="preserve"> – </w:t>
      </w:r>
      <w:r>
        <w:rPr>
          <w:rFonts w:eastAsia="Times New Roman"/>
          <w:szCs w:val="28"/>
          <w:lang w:eastAsia="ru-RU"/>
        </w:rPr>
        <w:t>спецификация абонемента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val="en-US" w:eastAsia="ru-RU"/>
        </w:rPr>
        <w:t>F</w:t>
      </w:r>
      <w:r w:rsidRPr="006A49E6">
        <w:rPr>
          <w:rFonts w:eastAsia="Times New Roman"/>
          <w:szCs w:val="28"/>
          <w:lang w:eastAsia="ru-RU"/>
        </w:rPr>
        <w:t xml:space="preserve"> – ФИО сотрудника </w:t>
      </w:r>
      <w:r>
        <w:rPr>
          <w:rFonts w:eastAsia="Times New Roman"/>
          <w:szCs w:val="28"/>
          <w:lang w:eastAsia="ru-RU"/>
        </w:rPr>
        <w:t>исполнителя</w:t>
      </w:r>
      <w:r w:rsidRPr="006A49E6">
        <w:rPr>
          <w:rFonts w:eastAsia="Times New Roman"/>
          <w:szCs w:val="28"/>
          <w:lang w:eastAsia="ru-RU"/>
        </w:rPr>
        <w:t>.</w:t>
      </w:r>
    </w:p>
    <w:p w:rsidR="00A22692" w:rsidRPr="006A49E6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b/>
          <w:szCs w:val="28"/>
          <w:lang w:eastAsia="ru-RU"/>
        </w:rPr>
      </w:pPr>
      <w:r w:rsidRPr="006A49E6">
        <w:rPr>
          <w:rFonts w:eastAsia="Times New Roman"/>
          <w:b/>
          <w:szCs w:val="28"/>
          <w:lang w:eastAsia="ru-RU"/>
        </w:rPr>
        <w:t xml:space="preserve">Выходные параметры: </w:t>
      </w:r>
      <w:r w:rsidRPr="006A49E6">
        <w:rPr>
          <w:rFonts w:eastAsia="Times New Roman"/>
          <w:b/>
          <w:szCs w:val="28"/>
          <w:lang w:val="en-US" w:eastAsia="ru-RU"/>
        </w:rPr>
        <w:t>J</w:t>
      </w:r>
      <w:r w:rsidRPr="006A49E6">
        <w:rPr>
          <w:rFonts w:eastAsia="Times New Roman"/>
          <w:b/>
          <w:szCs w:val="28"/>
          <w:lang w:eastAsia="ru-RU"/>
        </w:rPr>
        <w:t xml:space="preserve"> ={</w:t>
      </w:r>
      <w:r w:rsidRPr="006A49E6">
        <w:rPr>
          <w:rFonts w:eastAsia="Times New Roman"/>
          <w:noProof/>
          <w:szCs w:val="28"/>
          <w:lang w:eastAsia="ru-RU"/>
        </w:rPr>
        <w:t>G, H, R</w:t>
      </w:r>
      <w:r w:rsidRPr="006A49E6">
        <w:rPr>
          <w:rFonts w:eastAsia="Times New Roman"/>
          <w:b/>
          <w:szCs w:val="28"/>
          <w:lang w:eastAsia="ru-RU"/>
        </w:rPr>
        <w:t>}</w:t>
      </w:r>
    </w:p>
    <w:p w:rsidR="00A22692" w:rsidRPr="00DD644E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val="en-US" w:eastAsia="ru-RU"/>
        </w:rPr>
        <w:t>G</w:t>
      </w:r>
      <w:r w:rsidRPr="006A49E6">
        <w:rPr>
          <w:rFonts w:eastAsia="Times New Roman"/>
          <w:szCs w:val="28"/>
          <w:lang w:eastAsia="ru-RU"/>
        </w:rPr>
        <w:t xml:space="preserve"> – </w:t>
      </w:r>
      <w:r>
        <w:rPr>
          <w:rFonts w:eastAsia="Times New Roman"/>
          <w:szCs w:val="28"/>
          <w:lang w:eastAsia="ru-RU"/>
        </w:rPr>
        <w:t>регистрация клиента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7B0F4F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Н – регистрация абонемента</w:t>
      </w:r>
    </w:p>
    <w:p w:rsidR="00A22692" w:rsidRDefault="00A22692" w:rsidP="00A22692">
      <w:pPr>
        <w:tabs>
          <w:tab w:val="left" w:pos="2220"/>
        </w:tabs>
        <w:suppressAutoHyphens w:val="0"/>
        <w:spacing w:after="160" w:line="259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en-US" w:eastAsia="ru-RU"/>
        </w:rPr>
        <w:t>I</w:t>
      </w:r>
      <w:r w:rsidRPr="006A49E6">
        <w:rPr>
          <w:rFonts w:eastAsia="Times New Roman"/>
          <w:szCs w:val="28"/>
          <w:lang w:eastAsia="ru-RU"/>
        </w:rPr>
        <w:t xml:space="preserve"> – </w:t>
      </w:r>
      <w:r>
        <w:rPr>
          <w:rFonts w:eastAsia="Times New Roman"/>
          <w:szCs w:val="28"/>
          <w:lang w:eastAsia="ru-RU"/>
        </w:rPr>
        <w:t>счет на оплату абонемента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B025DD" w:rsidRDefault="00931B16" w:rsidP="00A22692">
      <w:pPr>
        <w:pStyle w:val="2"/>
      </w:pPr>
      <w:bookmarkStart w:id="56" w:name="_Toc3051219"/>
      <w:bookmarkStart w:id="57" w:name="_Toc71408843"/>
      <w:r>
        <w:t>3</w:t>
      </w:r>
      <w:r w:rsidR="00A22692" w:rsidRPr="00B025DD">
        <w:t>.</w:t>
      </w:r>
      <w:r>
        <w:t>5</w:t>
      </w:r>
      <w:r w:rsidR="00A22692" w:rsidRPr="00B025DD">
        <w:t xml:space="preserve"> Требования к надежности. Условия эксплуатации и требования к составу и параметрам технических средств</w:t>
      </w:r>
      <w:bookmarkEnd w:id="56"/>
      <w:bookmarkEnd w:id="57"/>
    </w:p>
    <w:p w:rsidR="00A22692" w:rsidRPr="00B025DD" w:rsidRDefault="00A22692" w:rsidP="00A22692">
      <w:r w:rsidRPr="00B025DD">
        <w:t>Приложение обеспечива</w:t>
      </w:r>
      <w:r w:rsidR="00CE46EC">
        <w:t>ет</w:t>
      </w:r>
      <w:r w:rsidRPr="00B025DD">
        <w:t xml:space="preserve"> бессбойную работу в круглосуточном режиме. Все ошибки при работе приложения должны приводить к выводу предупреждающего сообщения, а не к фатальному прекращению работы системы. Все данные вводимые пользователями системы должны проверяться на корректность.</w:t>
      </w:r>
    </w:p>
    <w:p w:rsidR="00A22692" w:rsidRPr="006A49E6" w:rsidRDefault="00A22692" w:rsidP="00A22692">
      <w:pPr>
        <w:shd w:val="clear" w:color="auto" w:fill="FFFFFF"/>
        <w:suppressAutoHyphens w:val="0"/>
        <w:spacing w:line="312" w:lineRule="auto"/>
        <w:ind w:right="-2" w:firstLine="708"/>
        <w:rPr>
          <w:rFonts w:eastAsia="Times New Roman"/>
          <w:color w:val="000000"/>
          <w:spacing w:val="-5"/>
          <w:szCs w:val="28"/>
          <w:lang w:eastAsia="ru-RU"/>
        </w:rPr>
      </w:pPr>
      <w:r w:rsidRPr="006A49E6">
        <w:rPr>
          <w:rFonts w:eastAsia="Times New Roman"/>
          <w:color w:val="000000"/>
          <w:spacing w:val="-5"/>
          <w:szCs w:val="28"/>
          <w:lang w:eastAsia="ru-RU"/>
        </w:rPr>
        <w:t>Для успешного запуска и выполнения программы необходимы следующие программные и аппаратные характеристики: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процессор с тактовой частотой 1500 МГц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оперативная память не менее 512МБ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не менее 20 ГБ свободного пространства на жестком диске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 xml:space="preserve">видеокарта и монитор </w:t>
      </w:r>
      <w:proofErr w:type="spellStart"/>
      <w:r w:rsidRPr="006A49E6">
        <w:rPr>
          <w:color w:val="000000"/>
          <w:spacing w:val="-5"/>
          <w:szCs w:val="28"/>
          <w:lang w:eastAsia="en-US"/>
        </w:rPr>
        <w:t>SVGA</w:t>
      </w:r>
      <w:proofErr w:type="spellEnd"/>
      <w:r w:rsidRPr="006A49E6">
        <w:rPr>
          <w:color w:val="000000"/>
          <w:spacing w:val="-5"/>
          <w:szCs w:val="28"/>
          <w:lang w:eastAsia="en-US"/>
        </w:rPr>
        <w:t xml:space="preserve"> с разрешением не менее 1024x768 точек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мышь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клавиатура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 xml:space="preserve">привод </w:t>
      </w:r>
      <w:proofErr w:type="spellStart"/>
      <w:r w:rsidRPr="006A49E6">
        <w:rPr>
          <w:color w:val="000000"/>
          <w:spacing w:val="-5"/>
          <w:szCs w:val="28"/>
          <w:lang w:eastAsia="en-US"/>
        </w:rPr>
        <w:t>CD-ROM</w:t>
      </w:r>
      <w:proofErr w:type="spellEnd"/>
      <w:r w:rsidRPr="006A49E6">
        <w:rPr>
          <w:color w:val="000000"/>
          <w:spacing w:val="-5"/>
          <w:szCs w:val="28"/>
          <w:lang w:eastAsia="en-US"/>
        </w:rPr>
        <w:t>;</w:t>
      </w:r>
    </w:p>
    <w:p w:rsidR="00A22692" w:rsidRPr="006A49E6" w:rsidRDefault="00A22692" w:rsidP="00A22692">
      <w:pPr>
        <w:widowControl w:val="0"/>
        <w:numPr>
          <w:ilvl w:val="0"/>
          <w:numId w:val="15"/>
        </w:numPr>
        <w:shd w:val="clear" w:color="auto" w:fill="FFFFFF"/>
        <w:tabs>
          <w:tab w:val="left" w:pos="851"/>
        </w:tabs>
        <w:suppressAutoHyphens w:val="0"/>
        <w:autoSpaceDE w:val="0"/>
        <w:autoSpaceDN w:val="0"/>
        <w:adjustRightInd w:val="0"/>
        <w:spacing w:line="312" w:lineRule="auto"/>
        <w:ind w:left="0" w:right="-2" w:firstLine="709"/>
        <w:contextualSpacing/>
        <w:rPr>
          <w:color w:val="000000"/>
          <w:spacing w:val="-5"/>
          <w:szCs w:val="28"/>
          <w:lang w:eastAsia="en-US"/>
        </w:rPr>
      </w:pPr>
      <w:r w:rsidRPr="006A49E6">
        <w:rPr>
          <w:color w:val="000000"/>
          <w:spacing w:val="-5"/>
          <w:szCs w:val="28"/>
          <w:lang w:eastAsia="en-US"/>
        </w:rPr>
        <w:t>операционная система Windows 7 и выше.</w:t>
      </w:r>
    </w:p>
    <w:p w:rsidR="00A22692" w:rsidRPr="006A49E6" w:rsidRDefault="00A22692" w:rsidP="00A22692">
      <w:pPr>
        <w:shd w:val="clear" w:color="auto" w:fill="FFFFFF"/>
        <w:suppressAutoHyphens w:val="0"/>
        <w:spacing w:line="312" w:lineRule="auto"/>
        <w:ind w:right="-2" w:firstLine="708"/>
        <w:rPr>
          <w:rFonts w:eastAsia="Times New Roman"/>
          <w:color w:val="000000"/>
          <w:spacing w:val="-5"/>
          <w:szCs w:val="28"/>
          <w:lang w:eastAsia="ru-RU"/>
        </w:rPr>
      </w:pPr>
      <w:r w:rsidRPr="006A49E6">
        <w:rPr>
          <w:rFonts w:eastAsia="Times New Roman"/>
          <w:color w:val="000000"/>
          <w:spacing w:val="-5"/>
          <w:szCs w:val="28"/>
          <w:lang w:eastAsia="ru-RU"/>
        </w:rPr>
        <w:lastRenderedPageBreak/>
        <w:t xml:space="preserve">Для установки приложения необходимо наличие привода </w:t>
      </w:r>
      <w:proofErr w:type="spellStart"/>
      <w:r w:rsidRPr="006A49E6">
        <w:rPr>
          <w:rFonts w:eastAsia="Times New Roman"/>
          <w:color w:val="000000"/>
          <w:spacing w:val="-5"/>
          <w:szCs w:val="28"/>
          <w:lang w:eastAsia="ru-RU"/>
        </w:rPr>
        <w:t>CD-ROM</w:t>
      </w:r>
      <w:proofErr w:type="spellEnd"/>
      <w:r>
        <w:rPr>
          <w:rFonts w:eastAsia="Times New Roman"/>
          <w:color w:val="000000"/>
          <w:spacing w:val="-5"/>
          <w:szCs w:val="28"/>
          <w:lang w:eastAsia="ru-RU"/>
        </w:rPr>
        <w:t xml:space="preserve"> либо </w:t>
      </w:r>
      <w:r>
        <w:rPr>
          <w:rFonts w:eastAsia="Times New Roman"/>
          <w:color w:val="000000"/>
          <w:spacing w:val="-5"/>
          <w:szCs w:val="28"/>
          <w:lang w:val="en-US" w:eastAsia="ru-RU"/>
        </w:rPr>
        <w:t>USB</w:t>
      </w:r>
      <w:r w:rsidRPr="00FF33D9">
        <w:rPr>
          <w:rFonts w:eastAsia="Times New Roman"/>
          <w:color w:val="000000"/>
          <w:spacing w:val="-5"/>
          <w:szCs w:val="28"/>
          <w:lang w:eastAsia="ru-RU"/>
        </w:rPr>
        <w:t>-</w:t>
      </w:r>
      <w:r>
        <w:rPr>
          <w:rFonts w:eastAsia="Times New Roman"/>
          <w:color w:val="000000"/>
          <w:spacing w:val="-5"/>
          <w:szCs w:val="28"/>
          <w:lang w:eastAsia="ru-RU"/>
        </w:rPr>
        <w:t>порт</w:t>
      </w:r>
      <w:r w:rsidRPr="006A49E6">
        <w:rPr>
          <w:rFonts w:eastAsia="Times New Roman"/>
          <w:color w:val="000000"/>
          <w:spacing w:val="-5"/>
          <w:szCs w:val="28"/>
          <w:lang w:eastAsia="ru-RU"/>
        </w:rPr>
        <w:t>.</w:t>
      </w:r>
    </w:p>
    <w:p w:rsidR="00A22692" w:rsidRPr="00B025DD" w:rsidRDefault="00931B16" w:rsidP="00A22692">
      <w:pPr>
        <w:pStyle w:val="2"/>
      </w:pPr>
      <w:bookmarkStart w:id="58" w:name="_Toc1828757"/>
      <w:bookmarkStart w:id="59" w:name="_Toc3051221"/>
      <w:bookmarkStart w:id="60" w:name="_Toc71408844"/>
      <w:r>
        <w:t>3</w:t>
      </w:r>
      <w:r w:rsidR="00A22692" w:rsidRPr="00B025DD">
        <w:t>.</w:t>
      </w:r>
      <w:r>
        <w:t>6</w:t>
      </w:r>
      <w:r w:rsidR="00A22692" w:rsidRPr="00B025DD">
        <w:t xml:space="preserve"> Требования к интерфейсу. Функциональная структура информационной системы</w:t>
      </w:r>
      <w:bookmarkEnd w:id="58"/>
      <w:bookmarkEnd w:id="59"/>
      <w:bookmarkEnd w:id="60"/>
    </w:p>
    <w:p w:rsidR="00A22692" w:rsidRPr="00291055" w:rsidRDefault="00A22692" w:rsidP="00A22692">
      <w:r w:rsidRPr="00291055">
        <w:t>Программное обеспечение должно иметь интуитивно понятный интерфейс, рассчитанный на пользователя средней квалификации в сфере компьютерной грамотности.</w:t>
      </w:r>
    </w:p>
    <w:p w:rsidR="00A22692" w:rsidRPr="006A49E6" w:rsidRDefault="00BA39F1" w:rsidP="00A22692">
      <w:pPr>
        <w:tabs>
          <w:tab w:val="left" w:pos="2220"/>
        </w:tabs>
        <w:suppressAutoHyphens w:val="0"/>
        <w:spacing w:line="312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Основные</w:t>
      </w:r>
      <w:r w:rsidR="00A22692" w:rsidRPr="006A49E6">
        <w:rPr>
          <w:rFonts w:eastAsia="Times New Roman"/>
          <w:szCs w:val="28"/>
          <w:lang w:eastAsia="ru-RU"/>
        </w:rPr>
        <w:t xml:space="preserve"> модули</w:t>
      </w:r>
      <w:r>
        <w:rPr>
          <w:rFonts w:eastAsia="Times New Roman"/>
          <w:szCs w:val="28"/>
          <w:lang w:eastAsia="ru-RU"/>
        </w:rPr>
        <w:t xml:space="preserve"> приложения</w:t>
      </w:r>
      <w:r w:rsidR="00A22692" w:rsidRPr="006A49E6">
        <w:rPr>
          <w:rFonts w:eastAsia="Times New Roman"/>
          <w:szCs w:val="28"/>
          <w:lang w:eastAsia="ru-RU"/>
        </w:rPr>
        <w:t>: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  <w:tab w:val="left" w:pos="2220"/>
        </w:tabs>
        <w:suppressAutoHyphens w:val="0"/>
        <w:spacing w:line="312" w:lineRule="auto"/>
        <w:ind w:left="0" w:firstLine="709"/>
        <w:contextualSpacing/>
        <w:rPr>
          <w:szCs w:val="28"/>
          <w:lang w:eastAsia="en-US"/>
        </w:rPr>
      </w:pPr>
      <w:r w:rsidRPr="006A49E6">
        <w:rPr>
          <w:szCs w:val="28"/>
          <w:lang w:eastAsia="en-US"/>
        </w:rPr>
        <w:t>модуль авторизации - обеспечивает идентификацию и аутентификацию пользователей;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  <w:tab w:val="left" w:pos="2220"/>
        </w:tabs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модуль пользовательского интерфейса – отображает данные</w:t>
      </w:r>
      <w:r>
        <w:rPr>
          <w:rFonts w:eastAsia="Times New Roman"/>
          <w:szCs w:val="28"/>
          <w:lang w:eastAsia="ru-RU"/>
        </w:rPr>
        <w:t xml:space="preserve"> по расписанию, спецификации абонементов, справочникам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  <w:tab w:val="left" w:pos="2220"/>
        </w:tabs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 xml:space="preserve">модуль формирования </w:t>
      </w:r>
      <w:r>
        <w:rPr>
          <w:rFonts w:eastAsia="Times New Roman"/>
          <w:szCs w:val="28"/>
          <w:lang w:eastAsia="ru-RU"/>
        </w:rPr>
        <w:t>абонемента</w:t>
      </w:r>
      <w:r w:rsidRPr="006A49E6">
        <w:rPr>
          <w:rFonts w:eastAsia="Times New Roman"/>
          <w:szCs w:val="28"/>
          <w:lang w:eastAsia="ru-RU"/>
        </w:rPr>
        <w:t xml:space="preserve"> - обеспечивает введение необходимых данных при формировании </w:t>
      </w:r>
      <w:r>
        <w:rPr>
          <w:rFonts w:eastAsia="Times New Roman"/>
          <w:szCs w:val="28"/>
          <w:lang w:eastAsia="ru-RU"/>
        </w:rPr>
        <w:t>абонемента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  <w:tab w:val="left" w:pos="2220"/>
        </w:tabs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>модуль запросов к БД - позволяет получать записи из БД, удалять,</w:t>
      </w:r>
      <w:r>
        <w:rPr>
          <w:rFonts w:eastAsia="Times New Roman"/>
          <w:szCs w:val="28"/>
          <w:lang w:eastAsia="ru-RU"/>
        </w:rPr>
        <w:t xml:space="preserve"> </w:t>
      </w:r>
      <w:r w:rsidRPr="006A49E6">
        <w:rPr>
          <w:rFonts w:eastAsia="Times New Roman"/>
          <w:szCs w:val="28"/>
          <w:lang w:eastAsia="ru-RU"/>
        </w:rPr>
        <w:t>добавлять записи и редактировать;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  <w:tab w:val="left" w:pos="2220"/>
        </w:tabs>
        <w:suppressAutoHyphens w:val="0"/>
        <w:spacing w:line="312" w:lineRule="auto"/>
        <w:ind w:left="0" w:firstLine="709"/>
        <w:contextualSpacing/>
        <w:rPr>
          <w:rFonts w:eastAsia="Times New Roman"/>
          <w:szCs w:val="28"/>
          <w:lang w:eastAsia="ru-RU"/>
        </w:rPr>
      </w:pPr>
      <w:r w:rsidRPr="006A49E6">
        <w:rPr>
          <w:rFonts w:eastAsia="Times New Roman"/>
          <w:szCs w:val="28"/>
          <w:lang w:eastAsia="ru-RU"/>
        </w:rPr>
        <w:t xml:space="preserve">модуль </w:t>
      </w:r>
      <w:r>
        <w:rPr>
          <w:rFonts w:eastAsia="Times New Roman"/>
          <w:szCs w:val="28"/>
          <w:lang w:eastAsia="ru-RU"/>
        </w:rPr>
        <w:t xml:space="preserve">создания, редактирования и </w:t>
      </w:r>
      <w:r w:rsidRPr="006A49E6">
        <w:rPr>
          <w:rFonts w:eastAsia="Times New Roman"/>
          <w:szCs w:val="28"/>
          <w:lang w:eastAsia="ru-RU"/>
        </w:rPr>
        <w:t xml:space="preserve">просмотра </w:t>
      </w:r>
      <w:r>
        <w:rPr>
          <w:rFonts w:eastAsia="Times New Roman"/>
          <w:szCs w:val="28"/>
          <w:lang w:eastAsia="ru-RU"/>
        </w:rPr>
        <w:t>расписания</w:t>
      </w:r>
      <w:r w:rsidRPr="006A49E6">
        <w:rPr>
          <w:rFonts w:eastAsia="Times New Roman"/>
          <w:szCs w:val="28"/>
          <w:lang w:eastAsia="ru-RU"/>
        </w:rPr>
        <w:t xml:space="preserve"> – позволяет </w:t>
      </w:r>
      <w:r>
        <w:rPr>
          <w:rFonts w:eastAsia="Times New Roman"/>
          <w:szCs w:val="28"/>
          <w:lang w:eastAsia="ru-RU"/>
        </w:rPr>
        <w:t xml:space="preserve">создавать, редактировать и </w:t>
      </w:r>
      <w:r w:rsidRPr="006A49E6">
        <w:rPr>
          <w:rFonts w:eastAsia="Times New Roman"/>
          <w:szCs w:val="28"/>
          <w:lang w:eastAsia="ru-RU"/>
        </w:rPr>
        <w:t xml:space="preserve">просматривать </w:t>
      </w:r>
      <w:r>
        <w:rPr>
          <w:rFonts w:eastAsia="Times New Roman"/>
          <w:szCs w:val="28"/>
          <w:lang w:eastAsia="ru-RU"/>
        </w:rPr>
        <w:t>расписание занятий</w:t>
      </w:r>
      <w:r w:rsidRPr="006A49E6">
        <w:rPr>
          <w:rFonts w:eastAsia="Times New Roman"/>
          <w:szCs w:val="28"/>
          <w:lang w:eastAsia="ru-RU"/>
        </w:rPr>
        <w:t>;</w:t>
      </w:r>
    </w:p>
    <w:p w:rsidR="00A22692" w:rsidRPr="006A49E6" w:rsidRDefault="00A22692" w:rsidP="00A22692">
      <w:pPr>
        <w:numPr>
          <w:ilvl w:val="0"/>
          <w:numId w:val="30"/>
        </w:numPr>
        <w:tabs>
          <w:tab w:val="left" w:pos="993"/>
        </w:tabs>
        <w:suppressAutoHyphens w:val="0"/>
        <w:spacing w:line="312" w:lineRule="auto"/>
        <w:ind w:left="0" w:firstLine="709"/>
        <w:contextualSpacing/>
        <w:rPr>
          <w:szCs w:val="28"/>
          <w:lang w:eastAsia="ru-RU"/>
        </w:rPr>
      </w:pPr>
      <w:r w:rsidRPr="006A49E6">
        <w:rPr>
          <w:szCs w:val="28"/>
          <w:lang w:eastAsia="en-US"/>
        </w:rPr>
        <w:t>модуль связи с БД – обеспечивает подключение к базе данных.</w:t>
      </w:r>
    </w:p>
    <w:p w:rsidR="002110AA" w:rsidRPr="00A871A3" w:rsidRDefault="00BA39F1" w:rsidP="00BA39F1">
      <w:pPr>
        <w:pStyle w:val="2"/>
      </w:pPr>
      <w:bookmarkStart w:id="61" w:name="_Toc321736287"/>
      <w:bookmarkStart w:id="62" w:name="_Toc71408845"/>
      <w:r>
        <w:t>3</w:t>
      </w:r>
      <w:r w:rsidR="002110AA" w:rsidRPr="00A871A3">
        <w:t>.</w:t>
      </w:r>
      <w:r>
        <w:t>7</w:t>
      </w:r>
      <w:r w:rsidR="002110AA" w:rsidRPr="00A871A3">
        <w:t xml:space="preserve"> </w:t>
      </w:r>
      <w:r w:rsidR="002110AA" w:rsidRPr="00A871A3">
        <w:tab/>
        <w:t>Требования к маркировке и упаковке</w:t>
      </w:r>
      <w:bookmarkEnd w:id="61"/>
      <w:bookmarkEnd w:id="62"/>
    </w:p>
    <w:p w:rsidR="002110AA" w:rsidRPr="00A871A3" w:rsidRDefault="002110AA" w:rsidP="002110AA">
      <w:pPr>
        <w:ind w:left="142" w:right="100" w:firstLine="1276"/>
        <w:rPr>
          <w:bCs/>
          <w:kern w:val="28"/>
          <w:lang w:eastAsia="ru-RU"/>
        </w:rPr>
      </w:pPr>
      <w:r w:rsidRPr="00A871A3">
        <w:rPr>
          <w:bCs/>
          <w:kern w:val="28"/>
          <w:lang w:eastAsia="ru-RU"/>
        </w:rPr>
        <w:t>Программа должна поставляться на диске в виде исполняемого (</w:t>
      </w:r>
      <w:proofErr w:type="spellStart"/>
      <w:r w:rsidRPr="00A871A3">
        <w:rPr>
          <w:bCs/>
          <w:kern w:val="28"/>
          <w:lang w:eastAsia="ru-RU"/>
        </w:rPr>
        <w:t>еxе</w:t>
      </w:r>
      <w:proofErr w:type="spellEnd"/>
      <w:r w:rsidRPr="00A871A3">
        <w:rPr>
          <w:bCs/>
          <w:kern w:val="28"/>
          <w:lang w:eastAsia="ru-RU"/>
        </w:rPr>
        <w:t>) файла</w:t>
      </w:r>
      <w:r>
        <w:rPr>
          <w:bCs/>
          <w:kern w:val="28"/>
          <w:lang w:eastAsia="ru-RU"/>
        </w:rPr>
        <w:t>, базы данных</w:t>
      </w:r>
      <w:r w:rsidRPr="00A871A3">
        <w:rPr>
          <w:bCs/>
          <w:kern w:val="28"/>
          <w:lang w:eastAsia="ru-RU"/>
        </w:rPr>
        <w:t xml:space="preserve">, документации и проекта. На диске должна быть наклейка с надписью </w:t>
      </w:r>
      <w:r w:rsidRPr="00625CB0">
        <w:rPr>
          <w:bCs/>
          <w:kern w:val="28"/>
          <w:lang w:eastAsia="ru-RU"/>
        </w:rPr>
        <w:t>«</w:t>
      </w:r>
      <w:r w:rsidR="00BA39F1" w:rsidRPr="000D59C6">
        <w:rPr>
          <w:lang w:eastAsia="en-US"/>
        </w:rPr>
        <w:t xml:space="preserve">Приложение с графическим интерфейсом  </w:t>
      </w:r>
      <w:r w:rsidR="00BA39F1" w:rsidRPr="006A1A92">
        <w:rPr>
          <w:lang w:eastAsia="en-US"/>
        </w:rPr>
        <w:t xml:space="preserve">«Автоматизированная система управления фитнес-клубом </w:t>
      </w:r>
      <w:proofErr w:type="spellStart"/>
      <w:r w:rsidR="00BA39F1" w:rsidRPr="006A1A92">
        <w:rPr>
          <w:lang w:eastAsia="en-US"/>
        </w:rPr>
        <w:t>ANTARES</w:t>
      </w:r>
      <w:proofErr w:type="spellEnd"/>
      <w:r w:rsidR="00BA39F1" w:rsidRPr="006A1A92">
        <w:rPr>
          <w:lang w:eastAsia="en-US"/>
        </w:rPr>
        <w:t xml:space="preserve"> X-</w:t>
      </w:r>
      <w:proofErr w:type="spellStart"/>
      <w:r w:rsidR="00BA39F1" w:rsidRPr="006A1A92">
        <w:rPr>
          <w:lang w:eastAsia="en-US"/>
        </w:rPr>
        <w:t>FIT</w:t>
      </w:r>
      <w:proofErr w:type="spellEnd"/>
      <w:r w:rsidR="00BA39F1" w:rsidRPr="006A1A92">
        <w:rPr>
          <w:lang w:eastAsia="en-US"/>
        </w:rPr>
        <w:t xml:space="preserve"> </w:t>
      </w:r>
      <w:proofErr w:type="spellStart"/>
      <w:r w:rsidR="00BA39F1" w:rsidRPr="006A1A92">
        <w:rPr>
          <w:lang w:eastAsia="en-US"/>
        </w:rPr>
        <w:t>PREMIUM</w:t>
      </w:r>
      <w:proofErr w:type="spellEnd"/>
      <w:r w:rsidR="00BA39F1" w:rsidRPr="006A1A92">
        <w:rPr>
          <w:lang w:eastAsia="en-US"/>
        </w:rPr>
        <w:t>»</w:t>
      </w:r>
      <w:r w:rsidRPr="00625CB0">
        <w:rPr>
          <w:bCs/>
          <w:kern w:val="28"/>
          <w:lang w:eastAsia="ru-RU"/>
        </w:rPr>
        <w:t>»</w:t>
      </w:r>
      <w:r w:rsidRPr="00A871A3">
        <w:rPr>
          <w:bCs/>
          <w:kern w:val="28"/>
          <w:lang w:eastAsia="ru-RU"/>
        </w:rPr>
        <w:t>. Диск должна быть упакован  в пластиковую коробку.</w:t>
      </w:r>
    </w:p>
    <w:p w:rsidR="002110AA" w:rsidRPr="000D59C6" w:rsidRDefault="002110AA" w:rsidP="000D59C6">
      <w:pPr>
        <w:keepNext/>
        <w:suppressAutoHyphens w:val="0"/>
        <w:spacing w:before="240" w:after="60"/>
        <w:ind w:left="720"/>
        <w:jc w:val="center"/>
        <w:outlineLvl w:val="0"/>
        <w:rPr>
          <w:rFonts w:eastAsia="Times New Roman"/>
          <w:caps/>
          <w:szCs w:val="20"/>
          <w:lang w:eastAsia="en-US"/>
        </w:rPr>
        <w:sectPr w:rsidR="002110AA" w:rsidRPr="000D59C6" w:rsidSect="00FF4518">
          <w:headerReference w:type="first" r:id="rId26"/>
          <w:pgSz w:w="11907" w:h="16840" w:code="9"/>
          <w:pgMar w:top="1361" w:right="851" w:bottom="1134" w:left="1701" w:header="720" w:footer="720" w:gutter="0"/>
          <w:cols w:space="720"/>
          <w:titlePg/>
          <w:docGrid w:linePitch="381"/>
        </w:sectPr>
      </w:pPr>
    </w:p>
    <w:p w:rsidR="000D59C6" w:rsidRDefault="000D59C6">
      <w:pPr>
        <w:suppressAutoHyphens w:val="0"/>
        <w:spacing w:line="240" w:lineRule="auto"/>
        <w:ind w:firstLine="0"/>
        <w:jc w:val="left"/>
        <w:rPr>
          <w:rFonts w:eastAsia="Times New Roman" w:cs="Cambria"/>
          <w:bCs/>
          <w:caps/>
          <w:sz w:val="32"/>
          <w:szCs w:val="32"/>
          <w:lang w:eastAsia="ru-RU"/>
        </w:rPr>
      </w:pPr>
    </w:p>
    <w:p w:rsidR="00D955C5" w:rsidRDefault="00A01A8F" w:rsidP="00A01A8F">
      <w:pPr>
        <w:pStyle w:val="1"/>
      </w:pPr>
      <w:bookmarkStart w:id="63" w:name="_Toc71408846"/>
      <w:r>
        <w:t>4</w:t>
      </w:r>
      <w:r w:rsidR="00D955C5">
        <w:t xml:space="preserve"> </w:t>
      </w:r>
      <w:bookmarkEnd w:id="38"/>
      <w:r w:rsidR="00E44859" w:rsidRPr="00E44859">
        <w:t>Тестирование программного  продукта</w:t>
      </w:r>
      <w:bookmarkEnd w:id="63"/>
    </w:p>
    <w:p w:rsidR="00D955C5" w:rsidRPr="00EA24A9" w:rsidRDefault="0098447A" w:rsidP="00D46315">
      <w:pPr>
        <w:pStyle w:val="2"/>
      </w:pPr>
      <w:bookmarkStart w:id="64" w:name="_Toc5837536"/>
      <w:bookmarkStart w:id="65" w:name="_Toc71408847"/>
      <w:r>
        <w:t>4</w:t>
      </w:r>
      <w:r w:rsidR="00D955C5" w:rsidRPr="00EA24A9">
        <w:t>.1 Авторизация</w:t>
      </w:r>
      <w:bookmarkEnd w:id="64"/>
      <w:bookmarkEnd w:id="65"/>
    </w:p>
    <w:p w:rsidR="00D955C5" w:rsidRDefault="00D955C5" w:rsidP="00D955C5">
      <w:pPr>
        <w:rPr>
          <w:szCs w:val="20"/>
        </w:rPr>
      </w:pPr>
      <w:r>
        <w:t>Окно авторизация в про</w:t>
      </w:r>
      <w:r w:rsidR="0098447A">
        <w:t>грамме представлено на рисунке 17.</w:t>
      </w:r>
    </w:p>
    <w:p w:rsidR="0098447A" w:rsidRDefault="00043725" w:rsidP="0098447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0829E47" wp14:editId="5DFF0C77">
            <wp:extent cx="2689860" cy="32766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98447A" w:rsidP="0098447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17</w:t>
        </w:r>
      </w:fldSimple>
      <w:r>
        <w:t xml:space="preserve"> – </w:t>
      </w:r>
      <w:r w:rsidRPr="001F5F51">
        <w:t>Окно авторизации</w:t>
      </w:r>
    </w:p>
    <w:p w:rsidR="00D955C5" w:rsidRDefault="00D955C5" w:rsidP="00D955C5">
      <w:r>
        <w:t xml:space="preserve">При входе в программу </w:t>
      </w:r>
      <w:r w:rsidR="0033162C">
        <w:t xml:space="preserve">сотрудника </w:t>
      </w:r>
      <w:r>
        <w:t xml:space="preserve">сначала проверяется путь к базе, затем наличие данного логина в таблице Сотрудник и соответствие пароля. Если не выполняются какие-либо пункты проверки – выдается сообщение </w:t>
      </w:r>
      <w:r w:rsidRPr="0097501D">
        <w:t xml:space="preserve">(рис. </w:t>
      </w:r>
      <w:r w:rsidR="0098447A">
        <w:t>18</w:t>
      </w:r>
      <w:r w:rsidRPr="0097501D">
        <w:t>).</w:t>
      </w:r>
    </w:p>
    <w:p w:rsidR="0098447A" w:rsidRDefault="00D955C5" w:rsidP="0098447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9B73862" wp14:editId="24FAB430">
            <wp:extent cx="3284220" cy="126036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84220" cy="126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2362">
        <w:rPr>
          <w:noProof/>
          <w:lang w:eastAsia="ru-RU"/>
        </w:rPr>
        <w:t xml:space="preserve">  </w:t>
      </w:r>
      <w:r w:rsidR="003E2362">
        <w:rPr>
          <w:noProof/>
          <w:lang w:eastAsia="ru-RU"/>
        </w:rPr>
        <w:drawing>
          <wp:inline distT="0" distB="0" distL="0" distR="0" wp14:anchorId="40DF4BD6" wp14:editId="516D25A3">
            <wp:extent cx="1264920" cy="928926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64920" cy="928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98447A" w:rsidP="0098447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18</w:t>
        </w:r>
      </w:fldSimple>
      <w:r>
        <w:t xml:space="preserve"> – </w:t>
      </w:r>
      <w:r w:rsidRPr="0042051B">
        <w:t>Сообщение</w:t>
      </w:r>
    </w:p>
    <w:p w:rsidR="00BF127E" w:rsidRPr="00D12C8A" w:rsidRDefault="0092585E" w:rsidP="00D12C8A">
      <w:pPr>
        <w:pStyle w:val="af2"/>
      </w:pPr>
      <w:r>
        <w:t xml:space="preserve">Для доступа только к просмотру расписания </w:t>
      </w:r>
      <w:r w:rsidR="00F1319B">
        <w:t>осуществляется вход по кнопке Гость.</w:t>
      </w:r>
      <w:bookmarkStart w:id="66" w:name="_Toc5837537"/>
      <w:r w:rsidR="00BF127E">
        <w:br w:type="page"/>
      </w:r>
    </w:p>
    <w:p w:rsidR="00D955C5" w:rsidRDefault="00A12B72" w:rsidP="00D46315">
      <w:pPr>
        <w:pStyle w:val="2"/>
      </w:pPr>
      <w:bookmarkStart w:id="67" w:name="_Toc71408848"/>
      <w:r>
        <w:lastRenderedPageBreak/>
        <w:t>4</w:t>
      </w:r>
      <w:r w:rsidR="00D955C5">
        <w:t>.</w:t>
      </w:r>
      <w:r>
        <w:t>2</w:t>
      </w:r>
      <w:r w:rsidR="00D97399">
        <w:t xml:space="preserve"> </w:t>
      </w:r>
      <w:r w:rsidR="00D955C5" w:rsidRPr="00EA24A9">
        <w:t>Главное окно</w:t>
      </w:r>
      <w:r w:rsidR="00D955C5">
        <w:t xml:space="preserve">. Вкладка </w:t>
      </w:r>
      <w:bookmarkEnd w:id="66"/>
      <w:r w:rsidR="0033162C">
        <w:t>Заставка</w:t>
      </w:r>
      <w:bookmarkEnd w:id="67"/>
    </w:p>
    <w:p w:rsidR="00D955C5" w:rsidRDefault="00A12B72" w:rsidP="00D955C5">
      <w:r>
        <w:t>Главное окно программы (рис.</w:t>
      </w:r>
      <w:r w:rsidR="00BF127E">
        <w:t>19</w:t>
      </w:r>
      <w:r w:rsidR="00D955C5" w:rsidRPr="00843F41">
        <w:t>).</w:t>
      </w:r>
    </w:p>
    <w:p w:rsidR="00A12B72" w:rsidRDefault="00043725" w:rsidP="00A12B7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79DAA8" wp14:editId="4D62C1FF">
            <wp:extent cx="6120130" cy="3424216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A12B72" w:rsidP="00A12B72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19</w:t>
        </w:r>
      </w:fldSimple>
      <w:r>
        <w:t xml:space="preserve"> – </w:t>
      </w:r>
      <w:r w:rsidRPr="00266463">
        <w:t>Главное окно. Вкладка Заказы</w:t>
      </w:r>
    </w:p>
    <w:p w:rsidR="00D955C5" w:rsidRDefault="00D955C5" w:rsidP="00D955C5">
      <w:r>
        <w:t xml:space="preserve">Интерфейс главного окна выполнен с помощью элемента </w:t>
      </w:r>
      <w:proofErr w:type="spellStart"/>
      <w:r>
        <w:rPr>
          <w:lang w:val="en-US"/>
        </w:rPr>
        <w:t>TabControl</w:t>
      </w:r>
      <w:proofErr w:type="spellEnd"/>
      <w:r w:rsidRPr="00C04E27">
        <w:t xml:space="preserve">. </w:t>
      </w:r>
      <w:r>
        <w:t xml:space="preserve">Окно имеет </w:t>
      </w:r>
      <w:r w:rsidR="0092585E">
        <w:t>7</w:t>
      </w:r>
      <w:r>
        <w:t xml:space="preserve"> вкладок:</w:t>
      </w:r>
    </w:p>
    <w:p w:rsidR="0092585E" w:rsidRDefault="0092585E" w:rsidP="008E11B3">
      <w:pPr>
        <w:pStyle w:val="af4"/>
        <w:numPr>
          <w:ilvl w:val="0"/>
          <w:numId w:val="37"/>
        </w:numPr>
        <w:suppressAutoHyphens w:val="0"/>
      </w:pPr>
      <w:r>
        <w:t>Заставка</w:t>
      </w:r>
    </w:p>
    <w:p w:rsidR="00D955C5" w:rsidRDefault="00A3453A" w:rsidP="008E11B3">
      <w:pPr>
        <w:pStyle w:val="af4"/>
        <w:numPr>
          <w:ilvl w:val="0"/>
          <w:numId w:val="37"/>
        </w:numPr>
        <w:suppressAutoHyphens w:val="0"/>
      </w:pPr>
      <w:r>
        <w:t>Расписание</w:t>
      </w:r>
      <w:r w:rsidR="00D955C5">
        <w:t>;</w:t>
      </w:r>
    </w:p>
    <w:p w:rsidR="00D955C5" w:rsidRDefault="00A3453A" w:rsidP="008E11B3">
      <w:pPr>
        <w:pStyle w:val="af4"/>
        <w:numPr>
          <w:ilvl w:val="0"/>
          <w:numId w:val="37"/>
        </w:numPr>
        <w:suppressAutoHyphens w:val="0"/>
      </w:pPr>
      <w:r>
        <w:t>Абонементы</w:t>
      </w:r>
      <w:r w:rsidR="00D955C5">
        <w:t>;</w:t>
      </w:r>
    </w:p>
    <w:p w:rsidR="00D955C5" w:rsidRDefault="00A3453A" w:rsidP="008E11B3">
      <w:pPr>
        <w:pStyle w:val="af4"/>
        <w:numPr>
          <w:ilvl w:val="0"/>
          <w:numId w:val="37"/>
        </w:numPr>
        <w:suppressAutoHyphens w:val="0"/>
      </w:pPr>
      <w:r>
        <w:t>Журнал занятий</w:t>
      </w:r>
      <w:r w:rsidR="00D955C5">
        <w:t>;</w:t>
      </w:r>
    </w:p>
    <w:p w:rsidR="00D955C5" w:rsidRDefault="0092585E" w:rsidP="008E11B3">
      <w:pPr>
        <w:pStyle w:val="af4"/>
        <w:numPr>
          <w:ilvl w:val="0"/>
          <w:numId w:val="37"/>
        </w:numPr>
        <w:suppressAutoHyphens w:val="0"/>
      </w:pPr>
      <w:r>
        <w:t>Клиенты</w:t>
      </w:r>
      <w:r w:rsidR="00D955C5">
        <w:t>;</w:t>
      </w:r>
    </w:p>
    <w:p w:rsidR="00D955C5" w:rsidRDefault="00D955C5" w:rsidP="008E11B3">
      <w:pPr>
        <w:pStyle w:val="af4"/>
        <w:numPr>
          <w:ilvl w:val="0"/>
          <w:numId w:val="37"/>
        </w:numPr>
        <w:suppressAutoHyphens w:val="0"/>
      </w:pPr>
      <w:r>
        <w:t>Сотрудники;</w:t>
      </w:r>
    </w:p>
    <w:p w:rsidR="00D955C5" w:rsidRDefault="00A12B72" w:rsidP="008E11B3">
      <w:pPr>
        <w:pStyle w:val="af4"/>
        <w:numPr>
          <w:ilvl w:val="0"/>
          <w:numId w:val="37"/>
        </w:numPr>
        <w:suppressAutoHyphens w:val="0"/>
      </w:pPr>
      <w:r>
        <w:t>Справочники.</w:t>
      </w:r>
    </w:p>
    <w:p w:rsidR="00F1319B" w:rsidRDefault="00F1319B" w:rsidP="00F1319B">
      <w:pPr>
        <w:suppressAutoHyphens w:val="0"/>
      </w:pPr>
      <w:r>
        <w:t xml:space="preserve">Для гостя возможен доступ только к расписанию в режиме просмотра, поэтому вкладка </w:t>
      </w:r>
      <w:r w:rsidR="003209BE">
        <w:t xml:space="preserve">Заставка для гостя </w:t>
      </w:r>
      <w:r>
        <w:t>имеет вид</w:t>
      </w:r>
      <w:r w:rsidR="001D757C">
        <w:t xml:space="preserve"> </w:t>
      </w:r>
      <w:r w:rsidR="003209BE" w:rsidRPr="003209BE">
        <w:t xml:space="preserve">(рис. </w:t>
      </w:r>
      <w:r w:rsidR="00A12B72">
        <w:t>2</w:t>
      </w:r>
      <w:r w:rsidR="00F05F4D">
        <w:t>0</w:t>
      </w:r>
      <w:r w:rsidR="003209BE" w:rsidRPr="003209BE">
        <w:t>).</w:t>
      </w:r>
    </w:p>
    <w:p w:rsidR="00D25F8F" w:rsidRDefault="00F561E3" w:rsidP="00F561E3">
      <w:pPr>
        <w:keepNext/>
        <w:suppressAutoHyphens w:val="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1576872" wp14:editId="06992F85">
            <wp:extent cx="6120130" cy="3424216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9BE" w:rsidRDefault="00D25F8F" w:rsidP="00D25F8F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0</w:t>
        </w:r>
      </w:fldSimple>
      <w:r w:rsidR="003E2362">
        <w:t xml:space="preserve"> – вкладка Заставка для гостя</w:t>
      </w:r>
    </w:p>
    <w:p w:rsidR="00D955C5" w:rsidRDefault="00D955C5" w:rsidP="00D955C5">
      <w:r>
        <w:t xml:space="preserve">Переключение между вкладками осуществляется с помощью текстового меню Переход и боковой панели управляющих кнопок </w:t>
      </w:r>
      <w:r w:rsidRPr="005C07F0">
        <w:t xml:space="preserve">(рис. </w:t>
      </w:r>
      <w:r w:rsidR="003E2362">
        <w:t>2</w:t>
      </w:r>
      <w:r w:rsidR="002855B2">
        <w:t>1</w:t>
      </w:r>
      <w:r w:rsidRPr="005C07F0">
        <w:t>).</w:t>
      </w:r>
      <w:r>
        <w:t xml:space="preserve"> С помощью меню Вид можно скрыть надписи на боковой кнопочной панели для увеличения рабочей области</w:t>
      </w:r>
      <w:r w:rsidR="002855B2" w:rsidRPr="002855B2">
        <w:t xml:space="preserve"> (рис. </w:t>
      </w:r>
      <w:r w:rsidR="002855B2">
        <w:t>22</w:t>
      </w:r>
      <w:r w:rsidR="002855B2" w:rsidRPr="002855B2">
        <w:t>).</w:t>
      </w:r>
    </w:p>
    <w:p w:rsidR="00F05F4D" w:rsidRDefault="00CE0713" w:rsidP="00F05F4D">
      <w:pPr>
        <w:keepNext/>
        <w:ind w:left="491" w:firstLine="0"/>
      </w:pPr>
      <w:r>
        <w:rPr>
          <w:noProof/>
          <w:lang w:eastAsia="ru-RU"/>
        </w:rPr>
        <w:drawing>
          <wp:inline distT="0" distB="0" distL="0" distR="0" wp14:anchorId="069A8D33" wp14:editId="72279678">
            <wp:extent cx="2450794" cy="2184127"/>
            <wp:effectExtent l="0" t="0" r="6985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ip0007.b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0794" cy="2184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55C5">
        <w:t xml:space="preserve"> </w:t>
      </w:r>
      <w:r w:rsidR="00D955C5">
        <w:tab/>
      </w:r>
      <w:r w:rsidR="00F561E3">
        <w:rPr>
          <w:noProof/>
          <w:lang w:eastAsia="ru-RU"/>
        </w:rPr>
        <w:drawing>
          <wp:inline distT="0" distB="0" distL="0" distR="0" wp14:anchorId="7CCB0C98" wp14:editId="1E2B1531">
            <wp:extent cx="1530177" cy="22555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30177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55C5">
        <w:tab/>
      </w:r>
      <w:r w:rsidR="00F561E3">
        <w:rPr>
          <w:noProof/>
          <w:lang w:eastAsia="ru-RU"/>
        </w:rPr>
        <w:drawing>
          <wp:inline distT="0" distB="0" distL="0" distR="0" wp14:anchorId="20DEDC79" wp14:editId="0583636C">
            <wp:extent cx="335280" cy="2309707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5280" cy="230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F05F4D" w:rsidP="00F05F4D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21</w:t>
        </w:r>
      </w:fldSimple>
      <w:r>
        <w:t xml:space="preserve"> – </w:t>
      </w:r>
      <w:r w:rsidRPr="00AD1F74">
        <w:t>Управляющие элементы переключения между вкладками</w:t>
      </w:r>
    </w:p>
    <w:p w:rsidR="00D955C5" w:rsidRDefault="00D955C5" w:rsidP="00D955C5"/>
    <w:p w:rsidR="00F05F4D" w:rsidRDefault="00D955C5" w:rsidP="00F05F4D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0E3BD33" wp14:editId="3BDDF431">
            <wp:extent cx="3961905" cy="660318"/>
            <wp:effectExtent l="0" t="0" r="635" b="698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ip0004.b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66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F05F4D" w:rsidP="00F05F4D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2</w:t>
        </w:r>
      </w:fldSimple>
      <w:r>
        <w:t xml:space="preserve"> – </w:t>
      </w:r>
      <w:r w:rsidRPr="008C42AE">
        <w:t>Меню Вид: для изменения режима отображения текста на боковой панели</w:t>
      </w:r>
    </w:p>
    <w:p w:rsidR="00D955C5" w:rsidRDefault="00D955C5" w:rsidP="00D955C5">
      <w:r>
        <w:t xml:space="preserve">В нижней части окна выводится служебная информация </w:t>
      </w:r>
      <w:r w:rsidRPr="00DF44D5">
        <w:t xml:space="preserve">(рис. </w:t>
      </w:r>
      <w:r w:rsidR="002855B2">
        <w:t>23</w:t>
      </w:r>
      <w:r w:rsidRPr="00DF44D5">
        <w:t>).</w:t>
      </w:r>
    </w:p>
    <w:p w:rsidR="002855B2" w:rsidRDefault="0099248B" w:rsidP="002855B2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6648F475" wp14:editId="1CB28801">
            <wp:extent cx="6120130" cy="19391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2855B2" w:rsidP="002855B2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23</w:t>
        </w:r>
      </w:fldSimple>
      <w:r>
        <w:t xml:space="preserve"> – </w:t>
      </w:r>
      <w:r w:rsidRPr="00E63F05">
        <w:t>служебная информация</w:t>
      </w:r>
    </w:p>
    <w:p w:rsidR="00D955C5" w:rsidRDefault="00D955C5" w:rsidP="002855B2">
      <w:r>
        <w:t xml:space="preserve">Доступные функции на вкладке </w:t>
      </w:r>
      <w:r w:rsidR="0006270E">
        <w:t>Заставка</w:t>
      </w:r>
      <w:r>
        <w:t>:</w:t>
      </w:r>
      <w:r w:rsidR="002855B2">
        <w:t xml:space="preserve"> </w:t>
      </w:r>
      <w:r w:rsidR="0006270E">
        <w:t xml:space="preserve">Для Гостя переход к расписанию, для остальных пользователей: переход </w:t>
      </w:r>
      <w:r w:rsidR="00741E54">
        <w:t>к различным вкладкам в зависимости от роли.</w:t>
      </w:r>
    </w:p>
    <w:p w:rsidR="00D955C5" w:rsidRDefault="005C0DC3" w:rsidP="00D46315">
      <w:pPr>
        <w:pStyle w:val="2"/>
      </w:pPr>
      <w:bookmarkStart w:id="68" w:name="_Toc5837538"/>
      <w:bookmarkStart w:id="69" w:name="_Toc71408849"/>
      <w:r>
        <w:t>4</w:t>
      </w:r>
      <w:r w:rsidR="00D955C5">
        <w:t>.</w:t>
      </w:r>
      <w:r w:rsidR="00D955C5" w:rsidRPr="00842F0D">
        <w:t>3</w:t>
      </w:r>
      <w:r w:rsidR="00D97399">
        <w:t xml:space="preserve"> </w:t>
      </w:r>
      <w:r w:rsidR="00D955C5" w:rsidRPr="00EA24A9">
        <w:t>Главное окно</w:t>
      </w:r>
      <w:r w:rsidR="00D955C5">
        <w:t xml:space="preserve">. Вкладка </w:t>
      </w:r>
      <w:bookmarkEnd w:id="68"/>
      <w:r w:rsidR="00741E54">
        <w:t>Расписание</w:t>
      </w:r>
      <w:bookmarkEnd w:id="69"/>
    </w:p>
    <w:p w:rsidR="00D955C5" w:rsidRPr="00224648" w:rsidRDefault="00D955C5" w:rsidP="00D955C5">
      <w:r w:rsidRPr="00224648">
        <w:t>Интерфейс вкладк</w:t>
      </w:r>
      <w:r>
        <w:t>и</w:t>
      </w:r>
      <w:r w:rsidRPr="00224648">
        <w:t xml:space="preserve"> </w:t>
      </w:r>
      <w:r w:rsidR="00741E54">
        <w:t>Расписание</w:t>
      </w:r>
      <w:r>
        <w:t xml:space="preserve"> представлен на рисунке </w:t>
      </w:r>
      <w:r w:rsidR="005C0DC3">
        <w:t>24</w:t>
      </w:r>
      <w:r>
        <w:t>.</w:t>
      </w:r>
    </w:p>
    <w:p w:rsidR="00CB7F11" w:rsidRDefault="0099248B" w:rsidP="00CB7F1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108B2E9" wp14:editId="19F2A1A5">
            <wp:extent cx="6120130" cy="3815843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1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CB7F11" w:rsidP="00CB7F1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4</w:t>
        </w:r>
      </w:fldSimple>
      <w:r>
        <w:t xml:space="preserve"> – </w:t>
      </w:r>
      <w:r w:rsidRPr="00502865">
        <w:t xml:space="preserve">Главное окно. Вкладка </w:t>
      </w:r>
      <w:r>
        <w:t>Расписание</w:t>
      </w:r>
    </w:p>
    <w:p w:rsidR="00D955C5" w:rsidRDefault="00D955C5" w:rsidP="00D955C5">
      <w:pPr>
        <w:ind w:left="709" w:firstLine="0"/>
      </w:pPr>
      <w:r>
        <w:t xml:space="preserve">Доступные функции на вкладке </w:t>
      </w:r>
      <w:r w:rsidR="00CB7F11">
        <w:t>Расписание</w:t>
      </w:r>
      <w:r>
        <w:t>:</w:t>
      </w:r>
    </w:p>
    <w:p w:rsidR="00D955C5" w:rsidRDefault="00CB7F11" w:rsidP="008E11B3">
      <w:pPr>
        <w:numPr>
          <w:ilvl w:val="0"/>
          <w:numId w:val="16"/>
        </w:numPr>
        <w:tabs>
          <w:tab w:val="clear" w:pos="1429"/>
          <w:tab w:val="num" w:pos="1134"/>
        </w:tabs>
        <w:suppressAutoHyphens w:val="0"/>
        <w:ind w:left="0" w:firstLine="709"/>
      </w:pPr>
      <w:r>
        <w:t>Просмотр расписания по выбранному залу и периоду</w:t>
      </w:r>
      <w:r w:rsidR="00604F65">
        <w:t>;</w:t>
      </w:r>
    </w:p>
    <w:p w:rsidR="00D955C5" w:rsidRPr="00F226C2" w:rsidRDefault="00054C31" w:rsidP="008E11B3">
      <w:pPr>
        <w:numPr>
          <w:ilvl w:val="0"/>
          <w:numId w:val="16"/>
        </w:numPr>
        <w:tabs>
          <w:tab w:val="clear" w:pos="1429"/>
          <w:tab w:val="num" w:pos="1134"/>
        </w:tabs>
        <w:suppressAutoHyphens w:val="0"/>
        <w:ind w:left="0" w:firstLine="709"/>
      </w:pPr>
      <w:r>
        <w:lastRenderedPageBreak/>
        <w:t>Переход к редактированию выбранного расписания за определенный день недели и определенное время в отдельном окне</w:t>
      </w:r>
      <w:r w:rsidR="00604F65">
        <w:t>;</w:t>
      </w:r>
    </w:p>
    <w:p w:rsidR="00D955C5" w:rsidRDefault="00D955C5" w:rsidP="008E11B3">
      <w:pPr>
        <w:numPr>
          <w:ilvl w:val="0"/>
          <w:numId w:val="16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Экспорт данных в </w:t>
      </w:r>
      <w:r>
        <w:rPr>
          <w:lang w:val="en-US"/>
        </w:rPr>
        <w:t>Excel</w:t>
      </w:r>
      <w:r w:rsidR="00604F65">
        <w:t>.</w:t>
      </w:r>
    </w:p>
    <w:p w:rsidR="00D955C5" w:rsidRDefault="00D955C5" w:rsidP="00D955C5">
      <w:r>
        <w:t xml:space="preserve">При </w:t>
      </w:r>
      <w:r w:rsidR="00DD1057">
        <w:t xml:space="preserve">После нажатия на кнопку расписания, если для данного зала и периода отсутствует расписание будет выведен запрос </w:t>
      </w:r>
      <w:r w:rsidR="00510731">
        <w:t>(рисунок</w:t>
      </w:r>
      <w:r w:rsidR="005C0DC3">
        <w:t xml:space="preserve"> 25</w:t>
      </w:r>
      <w:r w:rsidR="00510731">
        <w:t>)</w:t>
      </w:r>
      <w:r w:rsidR="00464E3A">
        <w:t xml:space="preserve"> и будет создано новое расписание</w:t>
      </w:r>
      <w:r w:rsidR="00510731">
        <w:t>.</w:t>
      </w:r>
    </w:p>
    <w:p w:rsidR="00464E3A" w:rsidRDefault="00DD1057" w:rsidP="00464E3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E9ADCF3" wp14:editId="761B4E62">
            <wp:extent cx="3794760" cy="16002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E3A">
        <w:t xml:space="preserve"> </w:t>
      </w:r>
      <w:r w:rsidR="00464E3A">
        <w:rPr>
          <w:noProof/>
          <w:lang w:eastAsia="ru-RU"/>
        </w:rPr>
        <w:drawing>
          <wp:inline distT="0" distB="0" distL="0" distR="0" wp14:anchorId="109B0C53" wp14:editId="27349642">
            <wp:extent cx="1569720" cy="144780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56972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464E3A" w:rsidP="00464E3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5</w:t>
        </w:r>
      </w:fldSimple>
      <w:r>
        <w:t xml:space="preserve"> – Запрос на создание расписания</w:t>
      </w:r>
    </w:p>
    <w:p w:rsidR="00D955C5" w:rsidRDefault="001B5D72" w:rsidP="00D955C5">
      <w:r>
        <w:t>Расписание редактируется в отдельном окне</w:t>
      </w:r>
      <w:r w:rsidR="009969AE">
        <w:t xml:space="preserve">: форма Расписание </w:t>
      </w:r>
      <w:r>
        <w:t xml:space="preserve">– рисунок </w:t>
      </w:r>
      <w:r w:rsidR="00EC0DBB">
        <w:t>26</w:t>
      </w:r>
      <w:r w:rsidR="00D955C5" w:rsidRPr="003B3F3C">
        <w:t>.</w:t>
      </w:r>
    </w:p>
    <w:p w:rsidR="009969AE" w:rsidRDefault="000B0D04" w:rsidP="009969A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E21C29" wp14:editId="5D7E2E74">
            <wp:extent cx="4556687" cy="3787140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56687" cy="378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9969AE" w:rsidP="009969AE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6</w:t>
        </w:r>
      </w:fldSimple>
      <w:r>
        <w:t xml:space="preserve"> – Форма Расписание</w:t>
      </w:r>
    </w:p>
    <w:p w:rsidR="00D7781D" w:rsidRDefault="00D7781D" w:rsidP="00BB7560">
      <w:r w:rsidRPr="00BB7560">
        <w:lastRenderedPageBreak/>
        <w:t xml:space="preserve">В данном окне пользователю необходимо задать группу </w:t>
      </w:r>
      <w:r w:rsidR="00BB7560" w:rsidRPr="00BB7560">
        <w:t>и выбрать тренера (</w:t>
      </w:r>
      <w:r w:rsidR="00BB7560">
        <w:t>период действия, зал, время и день недели задается автоматически при формировании расписания</w:t>
      </w:r>
      <w:r w:rsidR="00BB7560" w:rsidRPr="00BB7560">
        <w:t>)</w:t>
      </w:r>
      <w:r w:rsidR="00BB7560">
        <w:t>.</w:t>
      </w:r>
      <w:r w:rsidR="00AC4980">
        <w:t xml:space="preserve"> Для гостя доступ к редактированию расписания ограничен. Вид формы Расписания для гостя приведен на рисунке </w:t>
      </w:r>
      <w:r w:rsidR="00EC0DBB">
        <w:t>27.</w:t>
      </w:r>
    </w:p>
    <w:p w:rsidR="00AC4980" w:rsidRDefault="000B0D04" w:rsidP="00AC498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7B90617" wp14:editId="19FF5B42">
            <wp:extent cx="4335780" cy="3603541"/>
            <wp:effectExtent l="0" t="0" r="762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35780" cy="3603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980" w:rsidRDefault="00AC4980" w:rsidP="00AC4980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7</w:t>
        </w:r>
      </w:fldSimple>
      <w:r>
        <w:t xml:space="preserve"> – </w:t>
      </w:r>
      <w:r w:rsidRPr="00CC20D7">
        <w:t>Вид формы расписания для гостя</w:t>
      </w:r>
    </w:p>
    <w:p w:rsidR="00AC4980" w:rsidRDefault="00AC4980" w:rsidP="00631DBA">
      <w:r>
        <w:t>При нажатии кнопки Сохранить</w:t>
      </w:r>
      <w:r w:rsidR="00631DBA">
        <w:t xml:space="preserve"> для данного расписания будут созданы записи в таблице </w:t>
      </w:r>
      <w:proofErr w:type="spellStart"/>
      <w:r w:rsidR="00631DBA">
        <w:t>ЖурналЗанятий</w:t>
      </w:r>
      <w:proofErr w:type="spellEnd"/>
      <w:r w:rsidR="00EA45D2">
        <w:t xml:space="preserve"> с кодом расписания, датой</w:t>
      </w:r>
      <w:r w:rsidR="00631DBA">
        <w:t>.</w:t>
      </w:r>
    </w:p>
    <w:p w:rsidR="00EA45D2" w:rsidRDefault="00EA45D2" w:rsidP="00631DBA">
      <w:r>
        <w:t xml:space="preserve">При нажатии кнопки </w:t>
      </w:r>
      <w:r w:rsidR="00AD7550">
        <w:t xml:space="preserve">Отменить занятие будут удалены сведения о группе и тренере в таблице Расписания и удалены соответствующие записи в таблице </w:t>
      </w:r>
      <w:proofErr w:type="spellStart"/>
      <w:r w:rsidR="00AD7550">
        <w:t>ЖурналЗанятий</w:t>
      </w:r>
      <w:proofErr w:type="spellEnd"/>
      <w:r w:rsidR="00066AC1">
        <w:t xml:space="preserve">, перед этим будет выведен запрос – рисунок </w:t>
      </w:r>
      <w:r w:rsidR="00EC0DBB">
        <w:t>28</w:t>
      </w:r>
      <w:r w:rsidR="00AD7550">
        <w:t>.</w:t>
      </w:r>
    </w:p>
    <w:p w:rsidR="00066AC1" w:rsidRDefault="00AD7550" w:rsidP="00066AC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FC146CD" wp14:editId="74C5FD9D">
            <wp:extent cx="2682240" cy="1600200"/>
            <wp:effectExtent l="0" t="0" r="381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8224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550" w:rsidRDefault="00066AC1" w:rsidP="00066AC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8</w:t>
        </w:r>
      </w:fldSimple>
      <w:r>
        <w:t xml:space="preserve"> – Запрос на удаление расписания</w:t>
      </w:r>
    </w:p>
    <w:p w:rsidR="00875333" w:rsidRPr="00875333" w:rsidRDefault="00875333" w:rsidP="00875333">
      <w:r>
        <w:t xml:space="preserve">Пример экспорта расписания в </w:t>
      </w:r>
      <w:r w:rsidR="000167F4">
        <w:rPr>
          <w:lang w:val="en-US"/>
        </w:rPr>
        <w:t>MS</w:t>
      </w:r>
      <w:r w:rsidR="000167F4" w:rsidRPr="000167F4">
        <w:t xml:space="preserve"> </w:t>
      </w:r>
      <w:r w:rsidR="000167F4">
        <w:rPr>
          <w:lang w:val="en-US"/>
        </w:rPr>
        <w:t>E</w:t>
      </w:r>
      <w:r>
        <w:rPr>
          <w:lang w:val="en-US"/>
        </w:rPr>
        <w:t>xcel</w:t>
      </w:r>
      <w:r w:rsidRPr="00875333">
        <w:t xml:space="preserve"> </w:t>
      </w:r>
      <w:r>
        <w:t>приведен на рисунке .</w:t>
      </w:r>
    </w:p>
    <w:p w:rsidR="000167F4" w:rsidRDefault="005E4BFF" w:rsidP="005E4BFF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5DEE733" wp14:editId="53583BE2">
            <wp:extent cx="4937760" cy="5595285"/>
            <wp:effectExtent l="0" t="0" r="0" b="571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37760" cy="559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81D" w:rsidRPr="00875333" w:rsidRDefault="000167F4" w:rsidP="000167F4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29</w:t>
        </w:r>
      </w:fldSimple>
      <w:r w:rsidRPr="00287F44">
        <w:t xml:space="preserve"> – Пример экспорта расписания в </w:t>
      </w:r>
      <w:r w:rsidRPr="00A5624D">
        <w:rPr>
          <w:lang w:val="en-US"/>
        </w:rPr>
        <w:t>MS</w:t>
      </w:r>
      <w:r w:rsidRPr="00287F44">
        <w:t xml:space="preserve"> </w:t>
      </w:r>
      <w:r w:rsidRPr="00A5624D">
        <w:rPr>
          <w:lang w:val="en-US"/>
        </w:rPr>
        <w:t>Excel</w:t>
      </w:r>
    </w:p>
    <w:p w:rsidR="00D955C5" w:rsidRDefault="00EC0DBB" w:rsidP="00D46315">
      <w:pPr>
        <w:pStyle w:val="2"/>
      </w:pPr>
      <w:bookmarkStart w:id="70" w:name="_Toc5837539"/>
      <w:bookmarkStart w:id="71" w:name="_Toc71408850"/>
      <w:r>
        <w:t>4</w:t>
      </w:r>
      <w:r w:rsidR="00D955C5">
        <w:t>.</w:t>
      </w:r>
      <w:r w:rsidR="00D955C5" w:rsidRPr="003C7FBF">
        <w:t>4</w:t>
      </w:r>
      <w:r w:rsidR="00D955C5">
        <w:t xml:space="preserve"> </w:t>
      </w:r>
      <w:r w:rsidR="00D955C5" w:rsidRPr="00EA24A9">
        <w:t>Главное окно</w:t>
      </w:r>
      <w:r w:rsidR="00D955C5">
        <w:t xml:space="preserve">. Вкладка </w:t>
      </w:r>
      <w:bookmarkEnd w:id="70"/>
      <w:r w:rsidR="00066AC1">
        <w:t>Абонементы</w:t>
      </w:r>
      <w:bookmarkEnd w:id="71"/>
    </w:p>
    <w:p w:rsidR="00D955C5" w:rsidRDefault="00D955C5" w:rsidP="00D955C5">
      <w:r>
        <w:t xml:space="preserve">Интерфейс вкладки </w:t>
      </w:r>
      <w:r w:rsidR="00066AC1">
        <w:t xml:space="preserve">Абонементы </w:t>
      </w:r>
      <w:r>
        <w:t>представлен на рисунке 3</w:t>
      </w:r>
      <w:r w:rsidR="00EC0DBB">
        <w:t>0</w:t>
      </w:r>
      <w:r>
        <w:t>.</w:t>
      </w:r>
    </w:p>
    <w:p w:rsidR="00066AC1" w:rsidRDefault="00D656F6" w:rsidP="009556C1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6ECA23E" wp14:editId="61440A05">
            <wp:extent cx="6120130" cy="2700968"/>
            <wp:effectExtent l="0" t="0" r="0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0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66AC1" w:rsidP="009556C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0</w:t>
        </w:r>
      </w:fldSimple>
      <w:r>
        <w:t xml:space="preserve"> – </w:t>
      </w:r>
      <w:r w:rsidR="009556C1" w:rsidRPr="009556C1">
        <w:t>Главное окно. Вкладка Абонементы</w:t>
      </w:r>
    </w:p>
    <w:p w:rsidR="00D955C5" w:rsidRDefault="00D955C5" w:rsidP="00D955C5">
      <w:pPr>
        <w:ind w:left="709" w:firstLine="0"/>
      </w:pPr>
      <w:r>
        <w:t xml:space="preserve">Доступные функции на вкладке </w:t>
      </w:r>
      <w:r w:rsidR="009556C1" w:rsidRPr="009556C1">
        <w:t>Абонементы</w:t>
      </w:r>
      <w:r>
        <w:t>:</w:t>
      </w:r>
    </w:p>
    <w:p w:rsidR="00D955C5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Поиск по всем полям таблицы </w:t>
      </w:r>
      <w:r w:rsidR="009556C1" w:rsidRPr="009556C1">
        <w:t>Абонементы</w:t>
      </w:r>
      <w:r w:rsidR="009556C1">
        <w:t xml:space="preserve"> </w:t>
      </w:r>
      <w:r>
        <w:t>(поля интерпретируются как текстовые)</w:t>
      </w:r>
      <w:r w:rsidR="00717836">
        <w:t>;</w:t>
      </w:r>
    </w:p>
    <w:p w:rsidR="00D955C5" w:rsidRPr="00F226C2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Удаление </w:t>
      </w:r>
      <w:r w:rsidR="009556C1" w:rsidRPr="009556C1">
        <w:t>Абонемент</w:t>
      </w:r>
      <w:r w:rsidR="009556C1">
        <w:t xml:space="preserve">а </w:t>
      </w:r>
      <w:r>
        <w:t xml:space="preserve">(удалять можно только </w:t>
      </w:r>
      <w:r w:rsidR="009556C1">
        <w:t>не оплаченные абонементы</w:t>
      </w:r>
      <w:r>
        <w:t>)</w:t>
      </w:r>
      <w:r w:rsidR="00717836">
        <w:t>;</w:t>
      </w:r>
    </w:p>
    <w:p w:rsidR="00D955C5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Переход к редактированию или просмотру </w:t>
      </w:r>
      <w:r w:rsidR="009556C1" w:rsidRPr="009556C1">
        <w:t>Абонемент</w:t>
      </w:r>
      <w:r w:rsidR="009556C1">
        <w:t xml:space="preserve">а </w:t>
      </w:r>
      <w:r>
        <w:t>в отдельном окне</w:t>
      </w:r>
      <w:r w:rsidR="00717836">
        <w:t>;</w:t>
      </w:r>
    </w:p>
    <w:p w:rsidR="00D955C5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Переход к добавлению </w:t>
      </w:r>
      <w:r w:rsidR="009556C1" w:rsidRPr="009556C1">
        <w:t>Абонемент</w:t>
      </w:r>
      <w:r w:rsidR="009556C1">
        <w:t xml:space="preserve">а </w:t>
      </w:r>
      <w:r>
        <w:t>в отдельном окне</w:t>
      </w:r>
      <w:r w:rsidR="00717836">
        <w:t>;</w:t>
      </w:r>
    </w:p>
    <w:p w:rsidR="00D955C5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Обновление таблицы </w:t>
      </w:r>
      <w:r w:rsidR="009556C1" w:rsidRPr="009556C1">
        <w:t>Абонементы</w:t>
      </w:r>
      <w:r w:rsidR="00717836">
        <w:t>;</w:t>
      </w:r>
    </w:p>
    <w:p w:rsidR="00D955C5" w:rsidRDefault="00D955C5" w:rsidP="008E11B3">
      <w:pPr>
        <w:numPr>
          <w:ilvl w:val="0"/>
          <w:numId w:val="17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Экспорт данных в </w:t>
      </w:r>
      <w:r>
        <w:rPr>
          <w:lang w:val="en-US"/>
        </w:rPr>
        <w:t>Excel</w:t>
      </w:r>
      <w:r w:rsidR="00717836">
        <w:t>.</w:t>
      </w:r>
    </w:p>
    <w:p w:rsidR="00D955C5" w:rsidRDefault="00D955C5" w:rsidP="00D955C5">
      <w:r>
        <w:t xml:space="preserve">При удалении </w:t>
      </w:r>
      <w:r w:rsidR="007C341F">
        <w:t>Абонемента</w:t>
      </w:r>
      <w:r>
        <w:t xml:space="preserve">, в случае если </w:t>
      </w:r>
      <w:r w:rsidR="007C341F">
        <w:t>абонемент оплачен</w:t>
      </w:r>
      <w:r>
        <w:t xml:space="preserve"> выводится сообщение об отказе</w:t>
      </w:r>
      <w:r w:rsidR="007C341F">
        <w:t xml:space="preserve"> – рисунок </w:t>
      </w:r>
      <w:r>
        <w:t xml:space="preserve">. </w:t>
      </w:r>
      <w:r w:rsidR="00AB1255">
        <w:t>Если удаление возможно – будет выведен запрос на подтверждение удаления – рисун</w:t>
      </w:r>
      <w:r w:rsidR="00E91EE6">
        <w:t>ки</w:t>
      </w:r>
      <w:r w:rsidR="00AB1255">
        <w:t xml:space="preserve"> </w:t>
      </w:r>
      <w:r w:rsidR="00EC0DBB">
        <w:t>31</w:t>
      </w:r>
      <w:r w:rsidR="00E91EE6">
        <w:t>-32</w:t>
      </w:r>
      <w:r w:rsidR="00AB1255">
        <w:t>.</w:t>
      </w:r>
    </w:p>
    <w:p w:rsidR="007C341F" w:rsidRDefault="007C341F" w:rsidP="007C341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8E39670" wp14:editId="0E0F0A80">
            <wp:extent cx="2674620" cy="139719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139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41F" w:rsidRDefault="007C341F" w:rsidP="007C341F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1</w:t>
        </w:r>
      </w:fldSimple>
      <w:r>
        <w:t xml:space="preserve"> – С</w:t>
      </w:r>
      <w:r w:rsidRPr="00DC0127">
        <w:t>ообщение об отказе</w:t>
      </w:r>
    </w:p>
    <w:p w:rsidR="00AB1255" w:rsidRDefault="00D656F6" w:rsidP="00AB1255">
      <w:pPr>
        <w:pStyle w:val="af2"/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83A497" wp14:editId="28604DD1">
            <wp:extent cx="3840480" cy="1600200"/>
            <wp:effectExtent l="0" t="0" r="762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4048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41F" w:rsidRDefault="00AB1255" w:rsidP="00AB1255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2</w:t>
        </w:r>
      </w:fldSimple>
      <w:r>
        <w:t xml:space="preserve"> - </w:t>
      </w:r>
      <w:r w:rsidRPr="00E94080">
        <w:t>запрос на подтверждение удаления</w:t>
      </w:r>
    </w:p>
    <w:p w:rsidR="00AB1255" w:rsidRDefault="00C43D71" w:rsidP="00C43D71">
      <w:r>
        <w:t>Форма просмотра, редактирования, добавления абонемента представлена на рисунк</w:t>
      </w:r>
      <w:r w:rsidR="00C87901">
        <w:t>ах 33-34</w:t>
      </w:r>
      <w:r>
        <w:t>.</w:t>
      </w:r>
    </w:p>
    <w:p w:rsidR="00BB59B3" w:rsidRDefault="00D656F6" w:rsidP="00837C1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1E4A270" wp14:editId="30E01AC9">
            <wp:extent cx="4488180" cy="4335780"/>
            <wp:effectExtent l="0" t="0" r="7620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88180" cy="43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3D71" w:rsidRDefault="00BB59B3" w:rsidP="00837C1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3</w:t>
        </w:r>
      </w:fldSimple>
      <w:r>
        <w:t xml:space="preserve"> – </w:t>
      </w:r>
      <w:r w:rsidRPr="002B5D2C">
        <w:t>Форма абонемента</w:t>
      </w:r>
      <w:r>
        <w:t xml:space="preserve"> в режиме редактирования</w:t>
      </w:r>
    </w:p>
    <w:p w:rsidR="00837C1A" w:rsidRDefault="00D656F6" w:rsidP="00837C1A">
      <w:pPr>
        <w:pStyle w:val="af2"/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6462A72" wp14:editId="14D19013">
            <wp:extent cx="2933700" cy="2834083"/>
            <wp:effectExtent l="0" t="0" r="0" b="44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36546" cy="283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37C1A">
        <w:t xml:space="preserve">  </w:t>
      </w:r>
      <w:r>
        <w:rPr>
          <w:noProof/>
          <w:lang w:eastAsia="ru-RU"/>
        </w:rPr>
        <w:drawing>
          <wp:inline distT="0" distB="0" distL="0" distR="0" wp14:anchorId="63C3A08F" wp14:editId="32F4F31C">
            <wp:extent cx="2977572" cy="2876466"/>
            <wp:effectExtent l="0" t="0" r="0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82218" cy="288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9B3" w:rsidRDefault="00837C1A" w:rsidP="00837C1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4</w:t>
        </w:r>
      </w:fldSimple>
      <w:r>
        <w:t xml:space="preserve"> – </w:t>
      </w:r>
      <w:r w:rsidRPr="007A6456">
        <w:t>Форма абонемента в ре</w:t>
      </w:r>
      <w:r>
        <w:t>жиме добавления и просмотра</w:t>
      </w:r>
    </w:p>
    <w:p w:rsidR="00570F35" w:rsidRDefault="00570F35" w:rsidP="00D32090">
      <w:r>
        <w:t xml:space="preserve">Выбор </w:t>
      </w:r>
      <w:r w:rsidR="0030391C">
        <w:t>клиента, типа абонемента, менеджера осуществляется с помощью универсальной формы выбора – рисунок .</w:t>
      </w:r>
      <w:r w:rsidR="00C87901">
        <w:t>35</w:t>
      </w:r>
    </w:p>
    <w:p w:rsidR="00D32090" w:rsidRDefault="0099621B" w:rsidP="0099621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926CD4" wp14:editId="79FED536">
            <wp:extent cx="6120130" cy="412346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12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91C" w:rsidRDefault="00D32090" w:rsidP="00D32090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5</w:t>
        </w:r>
      </w:fldSimple>
      <w:r>
        <w:t xml:space="preserve"> – </w:t>
      </w:r>
      <w:r w:rsidRPr="00E57E61">
        <w:t>Универсальн</w:t>
      </w:r>
      <w:r>
        <w:t>ая</w:t>
      </w:r>
      <w:r w:rsidRPr="00E57E61">
        <w:t xml:space="preserve"> форм</w:t>
      </w:r>
      <w:r>
        <w:t>а</w:t>
      </w:r>
      <w:r w:rsidRPr="00E57E61">
        <w:t xml:space="preserve"> выбора</w:t>
      </w:r>
    </w:p>
    <w:p w:rsidR="00110D21" w:rsidRDefault="00110D21" w:rsidP="00110D21">
      <w:r>
        <w:lastRenderedPageBreak/>
        <w:t>После нажатия кнопки сохранить осуществляется проверка – если введенные сведения будут неполные или ошибочные будут выведены предупреждающие сообщения</w:t>
      </w:r>
      <w:r w:rsidR="00FA309A">
        <w:t xml:space="preserve"> рисунок </w:t>
      </w:r>
      <w:r w:rsidR="00457BF4">
        <w:t>36</w:t>
      </w:r>
      <w:r>
        <w:t>.</w:t>
      </w:r>
    </w:p>
    <w:p w:rsidR="00BC11EE" w:rsidRDefault="0001652A" w:rsidP="00BC11EE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1E6E97" wp14:editId="34854BD5">
            <wp:extent cx="1554480" cy="1905000"/>
            <wp:effectExtent l="0" t="0" r="762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8BB04F7" wp14:editId="39BA68B9">
            <wp:extent cx="1661160" cy="144780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15FF">
        <w:rPr>
          <w:noProof/>
          <w:lang w:eastAsia="ru-RU"/>
        </w:rPr>
        <w:drawing>
          <wp:inline distT="0" distB="0" distL="0" distR="0" wp14:anchorId="3F5057C0" wp14:editId="084332BA">
            <wp:extent cx="2484120" cy="1058257"/>
            <wp:effectExtent l="0" t="0" r="0" b="889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84120" cy="105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52A" w:rsidRPr="00110D21" w:rsidRDefault="00BC11EE" w:rsidP="00BC11EE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6</w:t>
        </w:r>
      </w:fldSimple>
      <w:r>
        <w:t xml:space="preserve"> – </w:t>
      </w:r>
      <w:r w:rsidRPr="002A6A4C">
        <w:t>Предупреждающие сообщения</w:t>
      </w:r>
    </w:p>
    <w:p w:rsidR="00A644D0" w:rsidRDefault="00A644D0" w:rsidP="00A644D0">
      <w:r>
        <w:t xml:space="preserve">Пример экспорта таблицы Абонементы в </w:t>
      </w:r>
      <w:r>
        <w:rPr>
          <w:lang w:val="en-US"/>
        </w:rPr>
        <w:t>MS</w:t>
      </w:r>
      <w:r w:rsidRPr="000167F4">
        <w:t xml:space="preserve"> </w:t>
      </w:r>
      <w:r>
        <w:rPr>
          <w:lang w:val="en-US"/>
        </w:rPr>
        <w:t>Excel</w:t>
      </w:r>
      <w:r w:rsidRPr="00875333">
        <w:t xml:space="preserve"> </w:t>
      </w:r>
      <w:r>
        <w:t xml:space="preserve">приведен на рисунке </w:t>
      </w:r>
      <w:r w:rsidR="003365F2">
        <w:t>37</w:t>
      </w:r>
      <w:r>
        <w:t>.</w:t>
      </w:r>
    </w:p>
    <w:p w:rsidR="00A644D0" w:rsidRDefault="0099621B" w:rsidP="00A644D0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1F08AA1D" wp14:editId="7B6C146D">
            <wp:extent cx="6120130" cy="1635361"/>
            <wp:effectExtent l="0" t="0" r="0" b="31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35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4D0" w:rsidRPr="00875333" w:rsidRDefault="00A644D0" w:rsidP="00A644D0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37</w:t>
        </w:r>
      </w:fldSimple>
      <w:r>
        <w:t xml:space="preserve"> – </w:t>
      </w:r>
      <w:r w:rsidRPr="00C21DAD">
        <w:t xml:space="preserve">Пример экспорта таблицы Абонементы в </w:t>
      </w:r>
      <w:proofErr w:type="spellStart"/>
      <w:r w:rsidRPr="00C21DAD">
        <w:t>MS</w:t>
      </w:r>
      <w:proofErr w:type="spellEnd"/>
      <w:r w:rsidRPr="00C21DAD">
        <w:t xml:space="preserve"> </w:t>
      </w:r>
      <w:proofErr w:type="spellStart"/>
      <w:r w:rsidRPr="00C21DAD">
        <w:t>Excel</w:t>
      </w:r>
      <w:proofErr w:type="spellEnd"/>
    </w:p>
    <w:p w:rsidR="00D955C5" w:rsidRDefault="003365F2" w:rsidP="00D46315">
      <w:pPr>
        <w:pStyle w:val="2"/>
      </w:pPr>
      <w:bookmarkStart w:id="72" w:name="_Toc5837540"/>
      <w:bookmarkStart w:id="73" w:name="_Toc71408851"/>
      <w:r>
        <w:t>4</w:t>
      </w:r>
      <w:r w:rsidR="00D955C5">
        <w:t>.</w:t>
      </w:r>
      <w:r w:rsidR="00D955C5" w:rsidRPr="00842F0D">
        <w:t>5</w:t>
      </w:r>
      <w:r w:rsidR="00D955C5">
        <w:t xml:space="preserve"> </w:t>
      </w:r>
      <w:r w:rsidR="00D955C5" w:rsidRPr="00EA24A9">
        <w:t>Главное окно</w:t>
      </w:r>
      <w:r w:rsidR="00D955C5">
        <w:t xml:space="preserve">. Вкладка </w:t>
      </w:r>
      <w:bookmarkEnd w:id="72"/>
      <w:r w:rsidR="005D5B7C">
        <w:t>Журнал занятий</w:t>
      </w:r>
      <w:bookmarkEnd w:id="73"/>
    </w:p>
    <w:p w:rsidR="00D955C5" w:rsidRDefault="00D955C5" w:rsidP="00D955C5">
      <w:r>
        <w:t xml:space="preserve">Интерфейс вкладки </w:t>
      </w:r>
      <w:r w:rsidR="005D5B7C">
        <w:t xml:space="preserve">Журнал занятий </w:t>
      </w:r>
      <w:r>
        <w:t>представлен на рисунке 3</w:t>
      </w:r>
      <w:r w:rsidR="003365F2">
        <w:t>8</w:t>
      </w:r>
      <w:r>
        <w:t>.</w:t>
      </w:r>
    </w:p>
    <w:p w:rsidR="00287F44" w:rsidRDefault="005F057E" w:rsidP="00287F44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7FC636E" wp14:editId="164194F7">
            <wp:extent cx="5287797" cy="3296891"/>
            <wp:effectExtent l="0" t="0" r="825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8895" cy="329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F44" w:rsidRDefault="00287F44" w:rsidP="00287F44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38</w:t>
        </w:r>
      </w:fldSimple>
      <w:r>
        <w:t xml:space="preserve"> – </w:t>
      </w:r>
      <w:r w:rsidRPr="00D0358B">
        <w:t>Интерфейс вкладки Журнал занятий</w:t>
      </w:r>
    </w:p>
    <w:p w:rsidR="00D955C5" w:rsidRDefault="005D5B7C" w:rsidP="003365F2">
      <w:pPr>
        <w:ind w:firstLine="0"/>
      </w:pPr>
      <w:r>
        <w:rPr>
          <w:noProof/>
          <w:lang w:eastAsia="ru-RU"/>
        </w:rPr>
        <w:t xml:space="preserve"> </w:t>
      </w:r>
    </w:p>
    <w:p w:rsidR="00D955C5" w:rsidRDefault="00D955C5" w:rsidP="00D955C5">
      <w:pPr>
        <w:ind w:left="709" w:firstLine="0"/>
      </w:pPr>
      <w:r>
        <w:t xml:space="preserve">Доступные функции на вкладке </w:t>
      </w:r>
      <w:r w:rsidR="003365F2">
        <w:t>Журнал занятий</w:t>
      </w:r>
      <w:r>
        <w:t>:</w:t>
      </w:r>
    </w:p>
    <w:p w:rsidR="008451F2" w:rsidRDefault="008451F2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>Просмотр журнала занятий по выбранному залу и периоду;</w:t>
      </w:r>
    </w:p>
    <w:p w:rsidR="00D955C5" w:rsidRDefault="00D955C5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Поиск по всем полям таблицы </w:t>
      </w:r>
      <w:r w:rsidR="003365F2">
        <w:t>Журнал занятий</w:t>
      </w:r>
      <w:r>
        <w:t xml:space="preserve"> (поля интерпретируются как текстовые)</w:t>
      </w:r>
    </w:p>
    <w:p w:rsidR="00D955C5" w:rsidRDefault="00B10F09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>Р</w:t>
      </w:r>
      <w:r w:rsidR="00D955C5">
        <w:t>едактировани</w:t>
      </w:r>
      <w:r>
        <w:t>е данных прямо в таблице: поля Выполнено, Количество и Кто провел</w:t>
      </w:r>
    </w:p>
    <w:p w:rsidR="00D955C5" w:rsidRDefault="008F7AD5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>Фильтрация данных по следующим параметрам</w:t>
      </w:r>
      <w:r w:rsidR="0069569E">
        <w:t>:</w:t>
      </w:r>
    </w:p>
    <w:p w:rsidR="0069569E" w:rsidRDefault="0069569E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Кто провел занятие</w:t>
      </w:r>
      <w:r w:rsidR="00FA13C0">
        <w:t>;</w:t>
      </w:r>
    </w:p>
    <w:p w:rsidR="0069569E" w:rsidRDefault="0069569E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Кто должен проводить по плану</w:t>
      </w:r>
      <w:r w:rsidR="00FA13C0">
        <w:t>;</w:t>
      </w:r>
    </w:p>
    <w:p w:rsidR="0069569E" w:rsidRDefault="0069569E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День недели (понедельник, вторник…)</w:t>
      </w:r>
      <w:r w:rsidR="00FA13C0">
        <w:t>;</w:t>
      </w:r>
    </w:p>
    <w:p w:rsidR="0069569E" w:rsidRDefault="00FA13C0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По группе;</w:t>
      </w:r>
    </w:p>
    <w:p w:rsidR="00FA13C0" w:rsidRDefault="00FA13C0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За выбранную дату;</w:t>
      </w:r>
    </w:p>
    <w:p w:rsidR="00FA13C0" w:rsidRDefault="00FA13C0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За выбранный период;</w:t>
      </w:r>
    </w:p>
    <w:p w:rsidR="00FA13C0" w:rsidRDefault="00FA13C0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По направлению;</w:t>
      </w:r>
    </w:p>
    <w:p w:rsidR="00FA13C0" w:rsidRDefault="00FA13C0" w:rsidP="008E11B3">
      <w:pPr>
        <w:numPr>
          <w:ilvl w:val="1"/>
          <w:numId w:val="18"/>
        </w:numPr>
        <w:tabs>
          <w:tab w:val="clear" w:pos="2149"/>
          <w:tab w:val="num" w:pos="-142"/>
        </w:tabs>
        <w:suppressAutoHyphens w:val="0"/>
        <w:ind w:left="1418" w:hanging="284"/>
      </w:pPr>
      <w:r>
        <w:t>Проведенные, не проведённые;</w:t>
      </w:r>
    </w:p>
    <w:p w:rsidR="00D955C5" w:rsidRDefault="00D955C5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Обновление таблицы </w:t>
      </w:r>
      <w:r w:rsidR="00FF17F9">
        <w:t>Журнал занятий</w:t>
      </w:r>
    </w:p>
    <w:p w:rsidR="00D955C5" w:rsidRDefault="00D955C5" w:rsidP="008E11B3">
      <w:pPr>
        <w:numPr>
          <w:ilvl w:val="0"/>
          <w:numId w:val="18"/>
        </w:numPr>
        <w:tabs>
          <w:tab w:val="clear" w:pos="1429"/>
          <w:tab w:val="num" w:pos="1134"/>
        </w:tabs>
        <w:suppressAutoHyphens w:val="0"/>
        <w:ind w:left="0" w:firstLine="709"/>
      </w:pPr>
      <w:r>
        <w:t xml:space="preserve">Экспорт данных в </w:t>
      </w:r>
      <w:r>
        <w:rPr>
          <w:lang w:val="en-US"/>
        </w:rPr>
        <w:t>Excel</w:t>
      </w:r>
      <w:r w:rsidR="00FF17F9">
        <w:t>.</w:t>
      </w:r>
    </w:p>
    <w:p w:rsidR="00FF17F9" w:rsidRDefault="00FF17F9" w:rsidP="00FF17F9">
      <w:pPr>
        <w:suppressAutoHyphens w:val="0"/>
      </w:pPr>
      <w:r>
        <w:lastRenderedPageBreak/>
        <w:t>Особенности редактирования:</w:t>
      </w:r>
    </w:p>
    <w:p w:rsidR="00FF17F9" w:rsidRDefault="00FF17F9" w:rsidP="008E11B3">
      <w:pPr>
        <w:pStyle w:val="af4"/>
        <w:numPr>
          <w:ilvl w:val="0"/>
          <w:numId w:val="19"/>
        </w:numPr>
        <w:tabs>
          <w:tab w:val="left" w:pos="1134"/>
        </w:tabs>
        <w:suppressAutoHyphens w:val="0"/>
        <w:ind w:left="0" w:firstLine="709"/>
      </w:pPr>
      <w:r>
        <w:t>Если Выполнено ставится в значение Истина и если не заполнено поле кто провел: полю кто провел автоматически ставится значение тренера по плану</w:t>
      </w:r>
      <w:r w:rsidR="00E607A9" w:rsidRPr="00E607A9">
        <w:t>;</w:t>
      </w:r>
    </w:p>
    <w:p w:rsidR="00FF17F9" w:rsidRDefault="00FF17F9" w:rsidP="008E11B3">
      <w:pPr>
        <w:pStyle w:val="af4"/>
        <w:numPr>
          <w:ilvl w:val="0"/>
          <w:numId w:val="19"/>
        </w:numPr>
        <w:tabs>
          <w:tab w:val="left" w:pos="1134"/>
        </w:tabs>
        <w:suppressAutoHyphens w:val="0"/>
        <w:ind w:left="0" w:firstLine="709"/>
      </w:pPr>
      <w:r>
        <w:t xml:space="preserve">Если </w:t>
      </w:r>
      <w:r w:rsidR="00E607A9">
        <w:t>Полю выполнено ставится значение ложь, то значение поля кто провел очищается.</w:t>
      </w:r>
    </w:p>
    <w:p w:rsidR="00B05E14" w:rsidRPr="00B05E14" w:rsidRDefault="00B05E14" w:rsidP="00B05E14">
      <w:r w:rsidRPr="00B05E14">
        <w:t xml:space="preserve">Пример экспорта таблицы </w:t>
      </w:r>
      <w:r>
        <w:t>Журнал занятий</w:t>
      </w:r>
      <w:r w:rsidRPr="00B05E14">
        <w:t xml:space="preserve"> в </w:t>
      </w:r>
      <w:proofErr w:type="spellStart"/>
      <w:r w:rsidRPr="00B05E14">
        <w:t>MS</w:t>
      </w:r>
      <w:proofErr w:type="spellEnd"/>
      <w:r w:rsidRPr="00B05E14">
        <w:t xml:space="preserve"> </w:t>
      </w:r>
      <w:proofErr w:type="spellStart"/>
      <w:r w:rsidRPr="00B05E14">
        <w:t>Excel</w:t>
      </w:r>
      <w:proofErr w:type="spellEnd"/>
      <w:r w:rsidRPr="00B05E14">
        <w:t xml:space="preserve"> приведен на рисунке </w:t>
      </w:r>
      <w:r w:rsidR="007C77E2">
        <w:t>39</w:t>
      </w:r>
      <w:r w:rsidRPr="00B05E14">
        <w:t>.</w:t>
      </w:r>
    </w:p>
    <w:p w:rsidR="00B01ADA" w:rsidRDefault="003A5F9A" w:rsidP="00B01ADA">
      <w:pPr>
        <w:keepNext/>
        <w:suppressAutoHyphens w:val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D53EDC8" wp14:editId="3A29FC60">
            <wp:extent cx="5572064" cy="333898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573221" cy="3339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7A9" w:rsidRDefault="00B01ADA" w:rsidP="00B01ADA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39</w:t>
        </w:r>
      </w:fldSimple>
      <w:r>
        <w:t xml:space="preserve"> – </w:t>
      </w:r>
      <w:r w:rsidRPr="00B579BF">
        <w:t xml:space="preserve">Пример экспорта таблицы Журнал занятий в </w:t>
      </w:r>
      <w:proofErr w:type="spellStart"/>
      <w:r w:rsidRPr="00B579BF">
        <w:t>MS</w:t>
      </w:r>
      <w:proofErr w:type="spellEnd"/>
      <w:r w:rsidRPr="00B579BF">
        <w:t xml:space="preserve"> </w:t>
      </w:r>
      <w:proofErr w:type="spellStart"/>
      <w:r w:rsidRPr="00B579BF">
        <w:t>Excel</w:t>
      </w:r>
      <w:proofErr w:type="spellEnd"/>
    </w:p>
    <w:p w:rsidR="00D955C5" w:rsidRDefault="007C77E2" w:rsidP="00D46315">
      <w:pPr>
        <w:pStyle w:val="2"/>
      </w:pPr>
      <w:bookmarkStart w:id="74" w:name="_Toc5837542"/>
      <w:bookmarkStart w:id="75" w:name="_Toc71408852"/>
      <w:r>
        <w:t>4</w:t>
      </w:r>
      <w:r w:rsidR="00D955C5">
        <w:t>.</w:t>
      </w:r>
      <w:r>
        <w:t>6</w:t>
      </w:r>
      <w:r w:rsidR="00D955C5">
        <w:t xml:space="preserve"> </w:t>
      </w:r>
      <w:r w:rsidR="00D955C5" w:rsidRPr="00EA24A9">
        <w:t>Главное окно</w:t>
      </w:r>
      <w:r w:rsidR="00D955C5">
        <w:t>. Вкладка Сотрудники</w:t>
      </w:r>
      <w:bookmarkEnd w:id="74"/>
      <w:bookmarkEnd w:id="75"/>
    </w:p>
    <w:p w:rsidR="00D955C5" w:rsidRDefault="00D955C5" w:rsidP="00D955C5">
      <w:r>
        <w:t xml:space="preserve">Интерфейс вкладки Сотрудники представлен на рисунке </w:t>
      </w:r>
      <w:r w:rsidR="00362A43">
        <w:t>40</w:t>
      </w:r>
      <w:r>
        <w:t xml:space="preserve">. </w:t>
      </w:r>
    </w:p>
    <w:p w:rsidR="000556B6" w:rsidRDefault="00976C94" w:rsidP="000556B6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1778927F" wp14:editId="407B0220">
            <wp:extent cx="6120130" cy="3615608"/>
            <wp:effectExtent l="0" t="0" r="0" b="444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1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556B6" w:rsidP="000556B6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40</w:t>
        </w:r>
      </w:fldSimple>
      <w:r>
        <w:t xml:space="preserve"> – </w:t>
      </w:r>
      <w:r w:rsidRPr="003A646E">
        <w:t>Главное окно. Вкладка Сотрудники</w:t>
      </w:r>
    </w:p>
    <w:p w:rsidR="00D955C5" w:rsidRDefault="00D955C5" w:rsidP="00D955C5">
      <w:pPr>
        <w:ind w:left="709" w:firstLine="0"/>
      </w:pPr>
      <w:r>
        <w:t>Доступные функции на вкладке Сотрудники:</w:t>
      </w:r>
    </w:p>
    <w:p w:rsidR="00D955C5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>Поиск по всем полям таблицы Сотрудники (поля интерпретируются как текстовые)</w:t>
      </w:r>
    </w:p>
    <w:p w:rsidR="00D955C5" w:rsidRPr="00F226C2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 xml:space="preserve">Удаление Сотрудника  (удалять можно только тех  сотрудников, которые не задействованы в таблице </w:t>
      </w:r>
      <w:r w:rsidR="000E4D7D">
        <w:t>Расписание</w:t>
      </w:r>
      <w:r>
        <w:t xml:space="preserve"> в качестве </w:t>
      </w:r>
      <w:r w:rsidR="000E4D7D">
        <w:t xml:space="preserve">Тренера, В таблице Журнал занятий, </w:t>
      </w:r>
      <w:r>
        <w:t xml:space="preserve"> или </w:t>
      </w:r>
      <w:r w:rsidR="000E4D7D">
        <w:t>в таблице Абонементы</w:t>
      </w:r>
      <w:r>
        <w:t>)</w:t>
      </w:r>
    </w:p>
    <w:p w:rsidR="00D955C5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>Переход к редактированию или просмотру Сотрудника в отдельном окне</w:t>
      </w:r>
    </w:p>
    <w:p w:rsidR="00D955C5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>Переход к добавлению Сотрудника в отдельном окне</w:t>
      </w:r>
    </w:p>
    <w:p w:rsidR="00D955C5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>Обновление таблицы Сотрудники</w:t>
      </w:r>
    </w:p>
    <w:p w:rsidR="00D955C5" w:rsidRDefault="00D955C5" w:rsidP="008E11B3">
      <w:pPr>
        <w:numPr>
          <w:ilvl w:val="0"/>
          <w:numId w:val="38"/>
        </w:numPr>
        <w:tabs>
          <w:tab w:val="clear" w:pos="1429"/>
          <w:tab w:val="num" w:pos="993"/>
        </w:tabs>
        <w:suppressAutoHyphens w:val="0"/>
        <w:ind w:left="0" w:firstLine="709"/>
      </w:pPr>
      <w:r>
        <w:t xml:space="preserve">Экспорт данных в </w:t>
      </w:r>
      <w:r>
        <w:rPr>
          <w:lang w:val="en-US"/>
        </w:rPr>
        <w:t>Excel</w:t>
      </w:r>
    </w:p>
    <w:p w:rsidR="00D955C5" w:rsidRDefault="00D955C5" w:rsidP="00D955C5">
      <w:r>
        <w:t xml:space="preserve">При удалении Сотрудника, в случае если Сотрудник задействован в </w:t>
      </w:r>
      <w:r w:rsidR="000E4D7D">
        <w:t>таблицах Расписание, Журнал занятий или Абонементы</w:t>
      </w:r>
      <w:r>
        <w:t>, выводится сообщение об отказе, в противном случае  выводится предупреждающее сообщение и запрашивается подтверждение пользователя на удаление Сотрудника.</w:t>
      </w:r>
    </w:p>
    <w:p w:rsidR="007D39F0" w:rsidRDefault="00097FA7" w:rsidP="00D46315">
      <w:pPr>
        <w:pStyle w:val="2"/>
      </w:pPr>
      <w:bookmarkStart w:id="76" w:name="_Toc71408853"/>
      <w:r>
        <w:lastRenderedPageBreak/>
        <w:t>4</w:t>
      </w:r>
      <w:r w:rsidR="007D39F0">
        <w:t>.</w:t>
      </w:r>
      <w:r w:rsidR="007D39F0" w:rsidRPr="00842F0D">
        <w:t>7</w:t>
      </w:r>
      <w:r w:rsidR="007D39F0">
        <w:t xml:space="preserve"> </w:t>
      </w:r>
      <w:r w:rsidR="007D39F0" w:rsidRPr="00EA24A9">
        <w:t>Главное окно</w:t>
      </w:r>
      <w:r w:rsidR="007D39F0">
        <w:t>. Вкладка Клиенты</w:t>
      </w:r>
      <w:bookmarkEnd w:id="76"/>
    </w:p>
    <w:p w:rsidR="007D39F0" w:rsidRDefault="007D39F0" w:rsidP="007D39F0">
      <w:r>
        <w:t xml:space="preserve">Интерфейс вкладки Клиенты представлен на рисунке </w:t>
      </w:r>
      <w:r w:rsidR="00362A43">
        <w:t>41</w:t>
      </w:r>
      <w:r>
        <w:t xml:space="preserve">. </w:t>
      </w:r>
    </w:p>
    <w:p w:rsidR="000556B6" w:rsidRDefault="00976C94" w:rsidP="000556B6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5C96057" wp14:editId="72099FDC">
            <wp:extent cx="6120130" cy="3615608"/>
            <wp:effectExtent l="0" t="0" r="0" b="444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1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9F0" w:rsidRDefault="000556B6" w:rsidP="000556B6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41</w:t>
        </w:r>
      </w:fldSimple>
      <w:r>
        <w:t xml:space="preserve"> – </w:t>
      </w:r>
      <w:r w:rsidRPr="006A2012">
        <w:t>Главное окно. Вкладка Клиенты</w:t>
      </w:r>
    </w:p>
    <w:p w:rsidR="007D39F0" w:rsidRDefault="007D39F0" w:rsidP="007D39F0">
      <w:pPr>
        <w:ind w:left="709" w:firstLine="0"/>
      </w:pPr>
      <w:r>
        <w:t>Доступные функции на вкладке Сотрудники:</w:t>
      </w:r>
    </w:p>
    <w:p w:rsidR="007D39F0" w:rsidRDefault="007D39F0" w:rsidP="008E11B3">
      <w:pPr>
        <w:numPr>
          <w:ilvl w:val="0"/>
          <w:numId w:val="20"/>
        </w:numPr>
        <w:suppressAutoHyphens w:val="0"/>
      </w:pPr>
      <w:r>
        <w:t xml:space="preserve">Поиск по всем полям таблицы </w:t>
      </w:r>
      <w:r w:rsidR="002E6DDA">
        <w:t>Клиенты</w:t>
      </w:r>
      <w:r>
        <w:t xml:space="preserve"> (поля интерпретируются как текстовые)</w:t>
      </w:r>
    </w:p>
    <w:p w:rsidR="007D39F0" w:rsidRPr="00F226C2" w:rsidRDefault="007D39F0" w:rsidP="008E11B3">
      <w:pPr>
        <w:numPr>
          <w:ilvl w:val="0"/>
          <w:numId w:val="20"/>
        </w:numPr>
        <w:suppressAutoHyphens w:val="0"/>
        <w:ind w:left="0" w:firstLine="720"/>
      </w:pPr>
      <w:r>
        <w:t xml:space="preserve">Удаление </w:t>
      </w:r>
      <w:r w:rsidR="002E6DDA">
        <w:t>Клиента</w:t>
      </w:r>
      <w:r>
        <w:t xml:space="preserve">  (удалять можно только тех  </w:t>
      </w:r>
      <w:r w:rsidR="002E6DDA">
        <w:t>клиентов</w:t>
      </w:r>
      <w:r>
        <w:t>, которые не задействованы в таблице Абонементы)</w:t>
      </w:r>
    </w:p>
    <w:p w:rsidR="007D39F0" w:rsidRDefault="007D39F0" w:rsidP="008E11B3">
      <w:pPr>
        <w:numPr>
          <w:ilvl w:val="0"/>
          <w:numId w:val="20"/>
        </w:numPr>
        <w:suppressAutoHyphens w:val="0"/>
        <w:ind w:left="0" w:firstLine="720"/>
      </w:pPr>
      <w:r>
        <w:t xml:space="preserve">Переход к редактированию или просмотру </w:t>
      </w:r>
      <w:r w:rsidR="002E6DDA">
        <w:t>Клиента</w:t>
      </w:r>
      <w:r>
        <w:t xml:space="preserve"> в отдельном окне</w:t>
      </w:r>
    </w:p>
    <w:p w:rsidR="007D39F0" w:rsidRDefault="007D39F0" w:rsidP="008E11B3">
      <w:pPr>
        <w:numPr>
          <w:ilvl w:val="0"/>
          <w:numId w:val="20"/>
        </w:numPr>
        <w:suppressAutoHyphens w:val="0"/>
        <w:ind w:left="0" w:firstLine="720"/>
      </w:pPr>
      <w:r>
        <w:t xml:space="preserve">Переход к добавлению </w:t>
      </w:r>
      <w:r w:rsidR="002E6DDA">
        <w:t>Клиента</w:t>
      </w:r>
      <w:r>
        <w:t xml:space="preserve"> в отдельном окне</w:t>
      </w:r>
    </w:p>
    <w:p w:rsidR="007D39F0" w:rsidRDefault="007D39F0" w:rsidP="008E11B3">
      <w:pPr>
        <w:numPr>
          <w:ilvl w:val="0"/>
          <w:numId w:val="20"/>
        </w:numPr>
        <w:suppressAutoHyphens w:val="0"/>
        <w:ind w:left="0" w:firstLine="720"/>
      </w:pPr>
      <w:r>
        <w:t xml:space="preserve">Обновление таблицы </w:t>
      </w:r>
      <w:r w:rsidR="002E6DDA">
        <w:t>Клиенты</w:t>
      </w:r>
    </w:p>
    <w:p w:rsidR="007D39F0" w:rsidRDefault="007D39F0" w:rsidP="008E11B3">
      <w:pPr>
        <w:numPr>
          <w:ilvl w:val="0"/>
          <w:numId w:val="20"/>
        </w:numPr>
        <w:suppressAutoHyphens w:val="0"/>
        <w:ind w:left="0" w:firstLine="720"/>
      </w:pPr>
      <w:r>
        <w:t xml:space="preserve">Экспорт данных в </w:t>
      </w:r>
      <w:r>
        <w:rPr>
          <w:lang w:val="en-US"/>
        </w:rPr>
        <w:t>Excel</w:t>
      </w:r>
    </w:p>
    <w:p w:rsidR="007D39F0" w:rsidRDefault="007D39F0" w:rsidP="007D39F0">
      <w:r>
        <w:t xml:space="preserve">При удалении </w:t>
      </w:r>
      <w:r w:rsidR="002E6DDA">
        <w:t>Клиента</w:t>
      </w:r>
      <w:r>
        <w:t xml:space="preserve">, в случае если </w:t>
      </w:r>
      <w:r w:rsidR="002E6DDA">
        <w:t>Клиент</w:t>
      </w:r>
      <w:r>
        <w:t xml:space="preserve"> задействован в </w:t>
      </w:r>
      <w:r w:rsidR="002E6DDA">
        <w:t>таблице</w:t>
      </w:r>
      <w:r>
        <w:t xml:space="preserve"> Абонементы, выводится сообщение об отказе, в противном случае  выводится предупреждающее сообщение и запрашивается подтверждение пользователя на удаление </w:t>
      </w:r>
      <w:r w:rsidR="002E6DDA">
        <w:t>Клиента</w:t>
      </w:r>
      <w:r>
        <w:t>.</w:t>
      </w:r>
    </w:p>
    <w:p w:rsidR="007D39F0" w:rsidRDefault="007D39F0" w:rsidP="00D955C5"/>
    <w:p w:rsidR="00D955C5" w:rsidRDefault="00276E81" w:rsidP="00D46315">
      <w:pPr>
        <w:pStyle w:val="2"/>
      </w:pPr>
      <w:bookmarkStart w:id="77" w:name="_Toc5837543"/>
      <w:bookmarkStart w:id="78" w:name="_Toc71408854"/>
      <w:r>
        <w:t>4</w:t>
      </w:r>
      <w:r w:rsidR="00D955C5">
        <w:t>.</w:t>
      </w:r>
      <w:r w:rsidR="00D955C5" w:rsidRPr="00842F0D">
        <w:t>8</w:t>
      </w:r>
      <w:r w:rsidR="00D955C5">
        <w:t xml:space="preserve"> </w:t>
      </w:r>
      <w:r w:rsidR="00D955C5" w:rsidRPr="00EA24A9">
        <w:t>Главное окно</w:t>
      </w:r>
      <w:r w:rsidR="00D955C5">
        <w:t>. Вкладка Справочники</w:t>
      </w:r>
      <w:bookmarkEnd w:id="77"/>
      <w:bookmarkEnd w:id="78"/>
    </w:p>
    <w:p w:rsidR="00D955C5" w:rsidRDefault="00D955C5" w:rsidP="00D955C5">
      <w:r>
        <w:t xml:space="preserve">Интерфейс вкладки Справочники представлен на рисунке </w:t>
      </w:r>
      <w:r w:rsidR="000556B6">
        <w:t>4</w:t>
      </w:r>
      <w:r w:rsidR="00362A43">
        <w:t>2</w:t>
      </w:r>
      <w:r>
        <w:t>.</w:t>
      </w:r>
    </w:p>
    <w:p w:rsidR="000556B6" w:rsidRDefault="00976C94" w:rsidP="000556B6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566DE683" wp14:editId="6E7D5E99">
            <wp:extent cx="6120130" cy="3615608"/>
            <wp:effectExtent l="0" t="0" r="0" b="444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1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556B6" w:rsidP="000556B6">
      <w:pPr>
        <w:pStyle w:val="af2"/>
        <w:jc w:val="both"/>
      </w:pPr>
      <w:r>
        <w:t xml:space="preserve">Рисунок </w:t>
      </w:r>
      <w:fldSimple w:instr=" SEQ Рисунок \* ARABIC ">
        <w:r w:rsidR="00A239B8">
          <w:rPr>
            <w:noProof/>
          </w:rPr>
          <w:t>42</w:t>
        </w:r>
      </w:fldSimple>
      <w:r>
        <w:t xml:space="preserve"> – </w:t>
      </w:r>
      <w:r w:rsidRPr="00E51EA1">
        <w:t>Главное окно. Вкладка Справочники</w:t>
      </w:r>
    </w:p>
    <w:p w:rsidR="00D955C5" w:rsidRDefault="00D955C5" w:rsidP="00D955C5">
      <w:pPr>
        <w:ind w:left="709" w:firstLine="0"/>
      </w:pPr>
      <w:r>
        <w:t xml:space="preserve">Доступные функции на вкладке </w:t>
      </w:r>
      <w:r w:rsidR="00673428">
        <w:t>Справочники</w:t>
      </w:r>
      <w:r>
        <w:t>:</w:t>
      </w:r>
    </w:p>
    <w:p w:rsidR="00D955C5" w:rsidRDefault="00D955C5" w:rsidP="008E11B3">
      <w:pPr>
        <w:numPr>
          <w:ilvl w:val="0"/>
          <w:numId w:val="7"/>
        </w:numPr>
        <w:suppressAutoHyphens w:val="0"/>
        <w:ind w:left="0" w:firstLine="720"/>
      </w:pPr>
      <w:r>
        <w:t>Операции поиска, удаления, редактирования, удаления в универсальной форме по справочникам: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Направления групп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Группы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Период действия расписания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Залы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Должности</w:t>
      </w:r>
    </w:p>
    <w:p w:rsidR="00523F04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Названия абонементов</w:t>
      </w:r>
    </w:p>
    <w:p w:rsidR="00523F04" w:rsidRPr="002E5D70" w:rsidRDefault="00523F04" w:rsidP="008E11B3">
      <w:pPr>
        <w:numPr>
          <w:ilvl w:val="1"/>
          <w:numId w:val="7"/>
        </w:numPr>
        <w:tabs>
          <w:tab w:val="clear" w:pos="2149"/>
          <w:tab w:val="num" w:pos="1418"/>
        </w:tabs>
        <w:suppressAutoHyphens w:val="0"/>
        <w:ind w:left="1134" w:hanging="283"/>
      </w:pPr>
      <w:r>
        <w:t>Виды абонементов</w:t>
      </w:r>
    </w:p>
    <w:p w:rsidR="00D955C5" w:rsidRDefault="00D955C5" w:rsidP="008E11B3">
      <w:pPr>
        <w:numPr>
          <w:ilvl w:val="0"/>
          <w:numId w:val="7"/>
        </w:numPr>
        <w:tabs>
          <w:tab w:val="clear" w:pos="1429"/>
          <w:tab w:val="num" w:pos="-540"/>
        </w:tabs>
        <w:suppressAutoHyphens w:val="0"/>
        <w:ind w:left="0" w:firstLine="720"/>
      </w:pPr>
      <w:r>
        <w:t xml:space="preserve">Экспорт данных в </w:t>
      </w:r>
      <w:r>
        <w:rPr>
          <w:lang w:val="en-US"/>
        </w:rPr>
        <w:t>Excel</w:t>
      </w:r>
    </w:p>
    <w:p w:rsidR="00D955C5" w:rsidRDefault="00D955C5" w:rsidP="00D955C5">
      <w:r>
        <w:t xml:space="preserve">Для ограничения целостности при добавлении данных выполняется проверка на наличие таких данных в таблице </w:t>
      </w:r>
      <w:r w:rsidRPr="00504D92">
        <w:t>(рис.</w:t>
      </w:r>
      <w:r w:rsidRPr="00AD6CE1">
        <w:t>4</w:t>
      </w:r>
      <w:r w:rsidR="00362A43">
        <w:t>3</w:t>
      </w:r>
      <w:r w:rsidRPr="00504D92">
        <w:t>).</w:t>
      </w:r>
    </w:p>
    <w:p w:rsidR="00E04971" w:rsidRDefault="00D955C5" w:rsidP="00E0497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38214E" wp14:editId="6F62927D">
            <wp:extent cx="4004203" cy="1592580"/>
            <wp:effectExtent l="0" t="0" r="0" b="762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04464" cy="159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E04971" w:rsidP="00E0497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3</w:t>
        </w:r>
      </w:fldSimple>
      <w:r w:rsidRPr="00681E0C">
        <w:t xml:space="preserve"> – </w:t>
      </w:r>
      <w:r w:rsidRPr="00E04971">
        <w:t>Сообщение</w:t>
      </w:r>
      <w:r w:rsidRPr="00681E0C">
        <w:t xml:space="preserve"> </w:t>
      </w:r>
      <w:r w:rsidRPr="00E04971">
        <w:t>об отказе</w:t>
      </w:r>
    </w:p>
    <w:p w:rsidR="00D955C5" w:rsidRPr="00362A43" w:rsidRDefault="00D955C5" w:rsidP="00D955C5">
      <w:r w:rsidRPr="00362A43">
        <w:t xml:space="preserve">Ограничения целостности </w:t>
      </w:r>
    </w:p>
    <w:p w:rsidR="00D955C5" w:rsidRDefault="00D955C5" w:rsidP="00D955C5">
      <w:r>
        <w:t>При удалении проверяется: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>Из таблицы Должности наличие связанных записей в таблице Сотрудники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327FEC">
        <w:t>Направление групп</w:t>
      </w:r>
      <w:r>
        <w:t xml:space="preserve"> наличие связанных записей в таблице </w:t>
      </w:r>
      <w:r w:rsidR="00327FEC">
        <w:t>Группы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327FEC">
        <w:t>Группы</w:t>
      </w:r>
      <w:r>
        <w:t xml:space="preserve"> наличие связанных записей в таблице </w:t>
      </w:r>
      <w:r w:rsidR="00327FEC">
        <w:t>Расписание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327FEC">
        <w:t>Период действия расписания</w:t>
      </w:r>
      <w:r>
        <w:t xml:space="preserve"> наличие связанных записей в таблице </w:t>
      </w:r>
      <w:r w:rsidR="00327FEC">
        <w:t>Расписание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327FEC">
        <w:t>Залы</w:t>
      </w:r>
      <w:r>
        <w:t xml:space="preserve"> деятельности наличие связанных записей в таблиц</w:t>
      </w:r>
      <w:r w:rsidR="000F7199">
        <w:t>ах Виды абонементов и Расписание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0F7199">
        <w:t>Названия абонементов</w:t>
      </w:r>
      <w:r>
        <w:t xml:space="preserve"> заказа наличие связанных записей в таблице </w:t>
      </w:r>
      <w:r w:rsidR="000F7199">
        <w:t>Виды абонементов</w:t>
      </w:r>
    </w:p>
    <w:p w:rsidR="00D955C5" w:rsidRDefault="00D955C5" w:rsidP="008E11B3">
      <w:pPr>
        <w:pStyle w:val="af4"/>
        <w:numPr>
          <w:ilvl w:val="0"/>
          <w:numId w:val="39"/>
        </w:numPr>
        <w:tabs>
          <w:tab w:val="left" w:pos="284"/>
          <w:tab w:val="left" w:pos="993"/>
        </w:tabs>
        <w:suppressAutoHyphens w:val="0"/>
        <w:ind w:left="0" w:firstLine="709"/>
      </w:pPr>
      <w:r>
        <w:t xml:space="preserve">Из таблицы </w:t>
      </w:r>
      <w:r w:rsidR="000F7199">
        <w:t>Виды або</w:t>
      </w:r>
      <w:r w:rsidR="00D34562">
        <w:t>нементов</w:t>
      </w:r>
      <w:r>
        <w:t xml:space="preserve">  наличие связанных записей в таблице </w:t>
      </w:r>
      <w:r w:rsidR="00D34562">
        <w:t>Абонементы</w:t>
      </w:r>
    </w:p>
    <w:p w:rsidR="00D955C5" w:rsidRDefault="00D955C5" w:rsidP="00D955C5">
      <w:r w:rsidRPr="00504D92">
        <w:t>Это</w:t>
      </w:r>
      <w:r w:rsidRPr="003240A3">
        <w:rPr>
          <w:lang w:val="en-US"/>
        </w:rPr>
        <w:t xml:space="preserve"> </w:t>
      </w:r>
      <w:r w:rsidRPr="00504D92">
        <w:t>выполняется</w:t>
      </w:r>
      <w:r w:rsidRPr="003240A3">
        <w:rPr>
          <w:lang w:val="en-US"/>
        </w:rPr>
        <w:t xml:space="preserve"> </w:t>
      </w:r>
      <w:r w:rsidRPr="00504D92">
        <w:t>в</w:t>
      </w:r>
      <w:r w:rsidRPr="003240A3">
        <w:rPr>
          <w:lang w:val="en-US"/>
        </w:rPr>
        <w:t xml:space="preserve"> </w:t>
      </w:r>
      <w:r w:rsidRPr="00504D92">
        <w:t>методе</w:t>
      </w:r>
      <w:r w:rsidRPr="003240A3">
        <w:rPr>
          <w:lang w:val="en-US"/>
        </w:rPr>
        <w:t xml:space="preserve"> </w:t>
      </w:r>
      <w:r w:rsidRPr="00504D92">
        <w:t>класса</w:t>
      </w:r>
      <w:r w:rsidRPr="003240A3">
        <w:rPr>
          <w:lang w:val="en-US"/>
        </w:rPr>
        <w:t xml:space="preserve"> </w:t>
      </w:r>
      <w:proofErr w:type="spellStart"/>
      <w:r w:rsidRPr="003240A3">
        <w:rPr>
          <w:lang w:val="en-US"/>
        </w:rPr>
        <w:t>ClassBaseRC.cs</w:t>
      </w:r>
      <w:proofErr w:type="spellEnd"/>
      <w:r w:rsidRPr="003240A3">
        <w:rPr>
          <w:lang w:val="en-US"/>
        </w:rPr>
        <w:t>:</w:t>
      </w:r>
      <w:r>
        <w:rPr>
          <w:lang w:val="en-US"/>
        </w:rPr>
        <w:t xml:space="preserve"> </w:t>
      </w:r>
      <w:r w:rsidRPr="00D34562">
        <w:rPr>
          <w:lang w:val="en-US"/>
        </w:rPr>
        <w:t xml:space="preserve">public void </w:t>
      </w:r>
      <w:proofErr w:type="spellStart"/>
      <w:r w:rsidRPr="00D34562">
        <w:rPr>
          <w:lang w:val="en-US"/>
        </w:rPr>
        <w:t>deleterecord</w:t>
      </w:r>
      <w:proofErr w:type="spellEnd"/>
      <w:r w:rsidRPr="00D34562">
        <w:rPr>
          <w:lang w:val="en-US"/>
        </w:rPr>
        <w:t>(strin</w:t>
      </w:r>
      <w:r w:rsidR="00D34562" w:rsidRPr="00D34562">
        <w:rPr>
          <w:lang w:val="en-US"/>
        </w:rPr>
        <w:t xml:space="preserve">g </w:t>
      </w:r>
      <w:proofErr w:type="spellStart"/>
      <w:r w:rsidR="00D34562" w:rsidRPr="00D34562">
        <w:rPr>
          <w:lang w:val="en-US"/>
        </w:rPr>
        <w:t>nametable</w:t>
      </w:r>
      <w:proofErr w:type="spellEnd"/>
      <w:r w:rsidR="00D34562" w:rsidRPr="00D34562">
        <w:rPr>
          <w:lang w:val="en-US"/>
        </w:rPr>
        <w:t xml:space="preserve">, </w:t>
      </w:r>
      <w:proofErr w:type="spellStart"/>
      <w:r w:rsidR="00D34562" w:rsidRPr="00D34562">
        <w:rPr>
          <w:lang w:val="en-US"/>
        </w:rPr>
        <w:t>DataGridView</w:t>
      </w:r>
      <w:proofErr w:type="spellEnd"/>
      <w:r w:rsidR="00D34562" w:rsidRPr="00D34562">
        <w:rPr>
          <w:lang w:val="en-US"/>
        </w:rPr>
        <w:t xml:space="preserve"> grid). </w:t>
      </w:r>
      <w:r w:rsidR="00D34562" w:rsidRPr="00D34562">
        <w:t xml:space="preserve">Сообщение об ошибке удаления приведено на рисунке </w:t>
      </w:r>
      <w:r w:rsidR="00362A43">
        <w:t>44</w:t>
      </w:r>
      <w:r w:rsidR="00D34562" w:rsidRPr="00D34562">
        <w:t>.</w:t>
      </w:r>
    </w:p>
    <w:p w:rsidR="00D34562" w:rsidRDefault="00D34562" w:rsidP="00D3456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39AA77E" wp14:editId="4F185DC5">
            <wp:extent cx="3992880" cy="1600200"/>
            <wp:effectExtent l="0" t="0" r="762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9288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562" w:rsidRPr="00D34562" w:rsidRDefault="00D34562" w:rsidP="00D34562">
      <w:pPr>
        <w:pStyle w:val="af2"/>
        <w:jc w:val="center"/>
        <w:rPr>
          <w:b/>
        </w:rPr>
      </w:pPr>
      <w:r>
        <w:t xml:space="preserve">Рисунок </w:t>
      </w:r>
      <w:fldSimple w:instr=" SEQ Рисунок \* ARABIC ">
        <w:r w:rsidR="00A239B8">
          <w:rPr>
            <w:noProof/>
          </w:rPr>
          <w:t>44</w:t>
        </w:r>
      </w:fldSimple>
      <w:r>
        <w:t xml:space="preserve"> – </w:t>
      </w:r>
      <w:r w:rsidRPr="003B60AF">
        <w:t>Сообщение об ошибке удаления</w:t>
      </w:r>
    </w:p>
    <w:p w:rsidR="00D955C5" w:rsidRDefault="00D955C5" w:rsidP="00D955C5">
      <w:r>
        <w:t xml:space="preserve">При удалении, в случае если запись задействована в других таблицах, выводится сообщение об отказе, в противном случае  выводится предупреждающее сообщение и запрашивается подтверждение пользователя на удаление записи </w:t>
      </w:r>
      <w:r w:rsidRPr="00B54358">
        <w:t xml:space="preserve">(рис. </w:t>
      </w:r>
      <w:r w:rsidRPr="00531A36">
        <w:t>4</w:t>
      </w:r>
      <w:r w:rsidR="00276E81">
        <w:t>5</w:t>
      </w:r>
      <w:r w:rsidRPr="00B54358">
        <w:t>).</w:t>
      </w:r>
    </w:p>
    <w:p w:rsidR="00276E81" w:rsidRDefault="001C184A" w:rsidP="00276E8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4D235F7" wp14:editId="3F6D380C">
            <wp:extent cx="3931920" cy="160020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3192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276E81" w:rsidP="00276E8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5</w:t>
        </w:r>
      </w:fldSimple>
      <w:r>
        <w:t xml:space="preserve"> – </w:t>
      </w:r>
      <w:r w:rsidRPr="00735EA8">
        <w:t>Запрос на подтверждение удаления</w:t>
      </w:r>
    </w:p>
    <w:p w:rsidR="00D955C5" w:rsidRDefault="00276E81" w:rsidP="00D46315">
      <w:pPr>
        <w:pStyle w:val="2"/>
      </w:pPr>
      <w:bookmarkStart w:id="79" w:name="_Toc5837545"/>
      <w:bookmarkStart w:id="80" w:name="_Toc71408855"/>
      <w:r>
        <w:t>4</w:t>
      </w:r>
      <w:r w:rsidR="00D955C5">
        <w:t>.</w:t>
      </w:r>
      <w:r>
        <w:t>9</w:t>
      </w:r>
      <w:r w:rsidR="00D955C5">
        <w:t xml:space="preserve"> </w:t>
      </w:r>
      <w:r w:rsidR="00D955C5" w:rsidRPr="00506E59">
        <w:t xml:space="preserve">Вспомогательные формы. Форма </w:t>
      </w:r>
      <w:bookmarkEnd w:id="79"/>
      <w:r w:rsidR="002E6DDA">
        <w:t>Клиент</w:t>
      </w:r>
      <w:bookmarkEnd w:id="80"/>
    </w:p>
    <w:p w:rsidR="00276E81" w:rsidRDefault="00276E81" w:rsidP="00276E81">
      <w:r>
        <w:t xml:space="preserve">Всего в программе разработано 14 форм кроме главной формы. Формы аутентификации, абонемента и расписания рассматривались выше. </w:t>
      </w:r>
    </w:p>
    <w:p w:rsidR="00D955C5" w:rsidRDefault="00D955C5" w:rsidP="00D955C5">
      <w:r>
        <w:t xml:space="preserve">Форма </w:t>
      </w:r>
      <w:r w:rsidR="002E6DDA">
        <w:t xml:space="preserve">Клиент </w:t>
      </w:r>
      <w:r>
        <w:t>предназначена для работы с данными заказчика. Интерфейс формы которой приведен на рисунке 4</w:t>
      </w:r>
      <w:r w:rsidRPr="002821A6">
        <w:t>6</w:t>
      </w:r>
      <w:r>
        <w:t>.</w:t>
      </w:r>
    </w:p>
    <w:p w:rsidR="00276E81" w:rsidRDefault="007323E9" w:rsidP="00276E8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7762F57" wp14:editId="7C02D9E5">
            <wp:extent cx="3299460" cy="300006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99460" cy="300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276E81" w:rsidP="00276E81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6</w:t>
        </w:r>
      </w:fldSimple>
      <w:r>
        <w:t xml:space="preserve"> – </w:t>
      </w:r>
      <w:r w:rsidRPr="0032659E">
        <w:t>Интерфейс формы  Клиент</w:t>
      </w:r>
    </w:p>
    <w:p w:rsidR="00D955C5" w:rsidRDefault="00D955C5" w:rsidP="00D955C5">
      <w:pPr>
        <w:ind w:left="709" w:firstLine="0"/>
      </w:pPr>
      <w:r>
        <w:t xml:space="preserve">Доступные функции на форме </w:t>
      </w:r>
      <w:r w:rsidR="0004110C">
        <w:t>Клиент</w:t>
      </w:r>
      <w:r>
        <w:t>:</w:t>
      </w:r>
    </w:p>
    <w:p w:rsidR="00D955C5" w:rsidRDefault="00D955C5" w:rsidP="008E11B3">
      <w:pPr>
        <w:numPr>
          <w:ilvl w:val="0"/>
          <w:numId w:val="40"/>
        </w:numPr>
        <w:suppressAutoHyphens w:val="0"/>
        <w:ind w:hanging="720"/>
      </w:pPr>
      <w:r>
        <w:t xml:space="preserve">Ввод названия (имени) </w:t>
      </w:r>
      <w:r w:rsidR="0004110C">
        <w:t>клиента</w:t>
      </w:r>
    </w:p>
    <w:p w:rsidR="00D955C5" w:rsidRDefault="00D955C5" w:rsidP="008E11B3">
      <w:pPr>
        <w:numPr>
          <w:ilvl w:val="0"/>
          <w:numId w:val="40"/>
        </w:numPr>
        <w:suppressAutoHyphens w:val="0"/>
        <w:ind w:hanging="720"/>
      </w:pPr>
      <w:r>
        <w:t xml:space="preserve">Ввод телефона </w:t>
      </w:r>
      <w:r w:rsidR="0004110C">
        <w:t>клиента</w:t>
      </w:r>
    </w:p>
    <w:p w:rsidR="00D955C5" w:rsidRDefault="00D955C5" w:rsidP="008E11B3">
      <w:pPr>
        <w:numPr>
          <w:ilvl w:val="0"/>
          <w:numId w:val="40"/>
        </w:numPr>
        <w:suppressAutoHyphens w:val="0"/>
        <w:ind w:hanging="720"/>
      </w:pPr>
      <w:r>
        <w:t xml:space="preserve">Ввод </w:t>
      </w:r>
      <w:r w:rsidR="0004110C">
        <w:rPr>
          <w:lang w:val="en-US"/>
        </w:rPr>
        <w:t>Email</w:t>
      </w:r>
      <w:r>
        <w:t xml:space="preserve"> </w:t>
      </w:r>
      <w:r w:rsidR="0004110C">
        <w:t>клиента</w:t>
      </w:r>
    </w:p>
    <w:p w:rsidR="00D955C5" w:rsidRDefault="00D955C5" w:rsidP="008E11B3">
      <w:pPr>
        <w:numPr>
          <w:ilvl w:val="0"/>
          <w:numId w:val="40"/>
        </w:numPr>
        <w:suppressAutoHyphens w:val="0"/>
        <w:ind w:hanging="720"/>
      </w:pPr>
      <w:r>
        <w:t>Вод примечаний</w:t>
      </w:r>
    </w:p>
    <w:p w:rsidR="00D955C5" w:rsidRPr="008C6950" w:rsidRDefault="001C5EA7" w:rsidP="00EE1AFF">
      <w:pPr>
        <w:pStyle w:val="2"/>
      </w:pPr>
      <w:bookmarkStart w:id="81" w:name="_Toc5837546"/>
      <w:bookmarkStart w:id="82" w:name="_Toc71408856"/>
      <w:r>
        <w:t>4</w:t>
      </w:r>
      <w:r w:rsidR="00D955C5">
        <w:t>.</w:t>
      </w:r>
      <w:r w:rsidR="00D955C5">
        <w:rPr>
          <w:lang w:val="en-US"/>
        </w:rPr>
        <w:t>1</w:t>
      </w:r>
      <w:r>
        <w:t>0</w:t>
      </w:r>
      <w:r w:rsidR="00D955C5">
        <w:t xml:space="preserve"> </w:t>
      </w:r>
      <w:r w:rsidR="00D955C5" w:rsidRPr="00506E59">
        <w:t xml:space="preserve">Вспомогательные формы. Форма </w:t>
      </w:r>
      <w:bookmarkEnd w:id="81"/>
      <w:r w:rsidR="008C6950">
        <w:t>Группа</w:t>
      </w:r>
      <w:bookmarkEnd w:id="82"/>
    </w:p>
    <w:p w:rsidR="00D955C5" w:rsidRPr="00315A26" w:rsidRDefault="00D955C5" w:rsidP="00D955C5">
      <w:r>
        <w:t xml:space="preserve">Форма Поставщик предназначена для </w:t>
      </w:r>
      <w:r w:rsidR="008C6950">
        <w:t>редактирования групп</w:t>
      </w:r>
      <w:r>
        <w:t xml:space="preserve">. Интерфейс </w:t>
      </w:r>
      <w:r w:rsidR="00CD46A3">
        <w:t>формы,</w:t>
      </w:r>
      <w:r>
        <w:t xml:space="preserve"> которой приведен на рисунке 4</w:t>
      </w:r>
      <w:r w:rsidRPr="002821A6">
        <w:t>7</w:t>
      </w:r>
      <w:r>
        <w:t>.</w:t>
      </w:r>
    </w:p>
    <w:p w:rsidR="00D955C5" w:rsidRDefault="007323E9" w:rsidP="00D955C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D4D79F5" wp14:editId="393AB635">
            <wp:extent cx="2706548" cy="246003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706548" cy="2460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D955C5" w:rsidP="00D955C5">
      <w:pPr>
        <w:pStyle w:val="af2"/>
      </w:pPr>
      <w:r>
        <w:t xml:space="preserve">Рис. </w:t>
      </w:r>
      <w:fldSimple w:instr=" SEQ Рис. \* ARABIC ">
        <w:r>
          <w:rPr>
            <w:noProof/>
          </w:rPr>
          <w:t>47</w:t>
        </w:r>
      </w:fldSimple>
      <w:r>
        <w:t xml:space="preserve"> </w:t>
      </w:r>
      <w:r w:rsidRPr="00850EDD">
        <w:t xml:space="preserve">Интерфейс формы  </w:t>
      </w:r>
      <w:r w:rsidR="008C6950">
        <w:t>Группа</w:t>
      </w:r>
    </w:p>
    <w:p w:rsidR="00D955C5" w:rsidRDefault="00D955C5" w:rsidP="00D955C5">
      <w:pPr>
        <w:ind w:left="709" w:firstLine="0"/>
      </w:pPr>
      <w:r>
        <w:lastRenderedPageBreak/>
        <w:t xml:space="preserve">Доступные функции на форме </w:t>
      </w:r>
      <w:r w:rsidR="008C6950">
        <w:t>Группа</w:t>
      </w:r>
      <w:r>
        <w:t>:</w:t>
      </w:r>
    </w:p>
    <w:p w:rsidR="00D955C5" w:rsidRDefault="00D955C5" w:rsidP="008E11B3">
      <w:pPr>
        <w:numPr>
          <w:ilvl w:val="0"/>
          <w:numId w:val="41"/>
        </w:numPr>
        <w:suppressAutoHyphens w:val="0"/>
        <w:ind w:hanging="720"/>
      </w:pPr>
      <w:r>
        <w:t xml:space="preserve">Ввод названия </w:t>
      </w:r>
      <w:r w:rsidR="008C6950">
        <w:t>группы</w:t>
      </w:r>
    </w:p>
    <w:p w:rsidR="00D955C5" w:rsidRDefault="008C6950" w:rsidP="008E11B3">
      <w:pPr>
        <w:numPr>
          <w:ilvl w:val="0"/>
          <w:numId w:val="41"/>
        </w:numPr>
        <w:suppressAutoHyphens w:val="0"/>
        <w:ind w:hanging="720"/>
      </w:pPr>
      <w:r>
        <w:t>Выбор направления</w:t>
      </w:r>
    </w:p>
    <w:p w:rsidR="00D955C5" w:rsidRDefault="00862ADF" w:rsidP="008E11B3">
      <w:pPr>
        <w:numPr>
          <w:ilvl w:val="0"/>
          <w:numId w:val="41"/>
        </w:numPr>
        <w:suppressAutoHyphens w:val="0"/>
        <w:ind w:hanging="720"/>
      </w:pPr>
      <w:r>
        <w:t>Выбор цвета отображения группы в расписании</w:t>
      </w:r>
    </w:p>
    <w:p w:rsidR="00D955C5" w:rsidRDefault="00D955C5" w:rsidP="008E11B3">
      <w:pPr>
        <w:numPr>
          <w:ilvl w:val="0"/>
          <w:numId w:val="41"/>
        </w:numPr>
        <w:suppressAutoHyphens w:val="0"/>
        <w:ind w:hanging="720"/>
      </w:pPr>
      <w:r>
        <w:t xml:space="preserve">Вод </w:t>
      </w:r>
      <w:r w:rsidR="008C6950">
        <w:t>описания</w:t>
      </w:r>
    </w:p>
    <w:p w:rsidR="00E45C16" w:rsidRPr="008C6950" w:rsidRDefault="001C5EA7" w:rsidP="00EE1AFF">
      <w:pPr>
        <w:pStyle w:val="2"/>
      </w:pPr>
      <w:bookmarkStart w:id="83" w:name="_Toc5837547"/>
      <w:bookmarkStart w:id="84" w:name="_Toc71408857"/>
      <w:r>
        <w:t>4</w:t>
      </w:r>
      <w:r w:rsidR="00E45C16">
        <w:t>.</w:t>
      </w:r>
      <w:r w:rsidR="00E45C16">
        <w:rPr>
          <w:lang w:val="en-US"/>
        </w:rPr>
        <w:t>11</w:t>
      </w:r>
      <w:r w:rsidR="00E45C16">
        <w:t xml:space="preserve"> </w:t>
      </w:r>
      <w:r w:rsidR="00E45C16" w:rsidRPr="00506E59">
        <w:t xml:space="preserve">Вспомогательные формы. Форма </w:t>
      </w:r>
      <w:r w:rsidR="00E45C16">
        <w:t>Зал</w:t>
      </w:r>
      <w:bookmarkEnd w:id="84"/>
    </w:p>
    <w:p w:rsidR="00E45C16" w:rsidRPr="00315A26" w:rsidRDefault="00E45C16" w:rsidP="00E45C16">
      <w:r>
        <w:t>Форма Зал предназначена для редактирования данных по залам. Интерфейс формы, которой приведен на рисунке 4</w:t>
      </w:r>
      <w:r w:rsidRPr="002821A6">
        <w:t>7</w:t>
      </w:r>
      <w:r>
        <w:t>.</w:t>
      </w:r>
    </w:p>
    <w:p w:rsidR="001C5EA7" w:rsidRDefault="007323E9" w:rsidP="001C5EA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059D225" wp14:editId="10DF7597">
            <wp:extent cx="2506980" cy="4033207"/>
            <wp:effectExtent l="0" t="0" r="7620" b="571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06980" cy="403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C16" w:rsidRDefault="001C5EA7" w:rsidP="001C5EA7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7</w:t>
        </w:r>
      </w:fldSimple>
      <w:r>
        <w:t xml:space="preserve"> – </w:t>
      </w:r>
      <w:r w:rsidRPr="005D58FE">
        <w:t>Интерфейс формы  Зал</w:t>
      </w:r>
    </w:p>
    <w:p w:rsidR="00E45C16" w:rsidRDefault="00E45C16" w:rsidP="00E45C16">
      <w:pPr>
        <w:ind w:left="709" w:firstLine="0"/>
      </w:pPr>
      <w:r>
        <w:t>Доступные функции на форме Зал:</w:t>
      </w:r>
    </w:p>
    <w:p w:rsidR="00E45C16" w:rsidRDefault="00E45C16" w:rsidP="008E11B3">
      <w:pPr>
        <w:numPr>
          <w:ilvl w:val="0"/>
          <w:numId w:val="42"/>
        </w:numPr>
        <w:suppressAutoHyphens w:val="0"/>
        <w:ind w:hanging="720"/>
      </w:pPr>
      <w:r>
        <w:t>Ввод названия зала</w:t>
      </w:r>
    </w:p>
    <w:p w:rsidR="00E45C16" w:rsidRDefault="00E45C16" w:rsidP="008E11B3">
      <w:pPr>
        <w:numPr>
          <w:ilvl w:val="0"/>
          <w:numId w:val="42"/>
        </w:numPr>
        <w:suppressAutoHyphens w:val="0"/>
        <w:ind w:hanging="720"/>
      </w:pPr>
      <w:r>
        <w:t>Ввод площади, вместимости, адреса, описания</w:t>
      </w:r>
    </w:p>
    <w:p w:rsidR="00E45C16" w:rsidRDefault="00E45C16" w:rsidP="008E11B3">
      <w:pPr>
        <w:numPr>
          <w:ilvl w:val="0"/>
          <w:numId w:val="42"/>
        </w:numPr>
        <w:suppressAutoHyphens w:val="0"/>
        <w:ind w:hanging="720"/>
      </w:pPr>
      <w:r>
        <w:t xml:space="preserve">Выбор </w:t>
      </w:r>
      <w:r w:rsidR="00C64C11">
        <w:t>или вставка фотографии</w:t>
      </w:r>
    </w:p>
    <w:p w:rsidR="00E45C16" w:rsidRDefault="00E45C16" w:rsidP="008E11B3">
      <w:pPr>
        <w:numPr>
          <w:ilvl w:val="0"/>
          <w:numId w:val="42"/>
        </w:numPr>
        <w:suppressAutoHyphens w:val="0"/>
        <w:ind w:hanging="720"/>
      </w:pPr>
      <w:r>
        <w:t>Вод описания</w:t>
      </w:r>
    </w:p>
    <w:p w:rsidR="00C64C11" w:rsidRPr="008C6950" w:rsidRDefault="0065020B" w:rsidP="00EE1AFF">
      <w:pPr>
        <w:pStyle w:val="2"/>
      </w:pPr>
      <w:bookmarkStart w:id="85" w:name="_Toc71408858"/>
      <w:r>
        <w:lastRenderedPageBreak/>
        <w:t>4</w:t>
      </w:r>
      <w:r w:rsidR="00C64C11">
        <w:t>.</w:t>
      </w:r>
      <w:r w:rsidR="00C64C11" w:rsidRPr="0065020B">
        <w:t>1</w:t>
      </w:r>
      <w:r>
        <w:t>2</w:t>
      </w:r>
      <w:r w:rsidR="00C64C11">
        <w:t xml:space="preserve"> </w:t>
      </w:r>
      <w:r w:rsidR="00C64C11" w:rsidRPr="00506E59">
        <w:t xml:space="preserve">Вспомогательные формы. Форма </w:t>
      </w:r>
      <w:r w:rsidR="004B1916">
        <w:t>Вид абонемента</w:t>
      </w:r>
      <w:bookmarkEnd w:id="85"/>
    </w:p>
    <w:p w:rsidR="00C64C11" w:rsidRPr="00315A26" w:rsidRDefault="00C64C11" w:rsidP="00C64C11">
      <w:r>
        <w:t xml:space="preserve">Форма </w:t>
      </w:r>
      <w:r w:rsidR="004B1916">
        <w:t xml:space="preserve">Вид абонемента </w:t>
      </w:r>
      <w:r>
        <w:t xml:space="preserve">предназначена для редактирования данных по </w:t>
      </w:r>
      <w:r w:rsidR="004B1916">
        <w:t>виду абонемента</w:t>
      </w:r>
      <w:r>
        <w:t>. Интерфейс формы, которой приведен на рисунке 4</w:t>
      </w:r>
      <w:r w:rsidR="00855B44">
        <w:t>8</w:t>
      </w:r>
      <w:r>
        <w:t>.</w:t>
      </w:r>
    </w:p>
    <w:p w:rsidR="00855B44" w:rsidRDefault="007D0076" w:rsidP="00855B4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7AED269" wp14:editId="38CAE2F6">
            <wp:extent cx="4114800" cy="337566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C11" w:rsidRDefault="00855B44" w:rsidP="00855B44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8</w:t>
        </w:r>
      </w:fldSimple>
      <w:r>
        <w:t xml:space="preserve"> – </w:t>
      </w:r>
      <w:r w:rsidRPr="00C633E3">
        <w:t>Интерфейс формы  Зал</w:t>
      </w:r>
    </w:p>
    <w:p w:rsidR="00C64C11" w:rsidRDefault="00C64C11" w:rsidP="00C64C11">
      <w:pPr>
        <w:ind w:left="709" w:firstLine="0"/>
      </w:pPr>
      <w:r>
        <w:t xml:space="preserve">Доступные функции на форме </w:t>
      </w:r>
      <w:r w:rsidR="004B1916">
        <w:t>Вид абонемента</w:t>
      </w:r>
      <w:r>
        <w:t>:</w:t>
      </w:r>
    </w:p>
    <w:p w:rsidR="00C64C11" w:rsidRDefault="004B1916" w:rsidP="008E11B3">
      <w:pPr>
        <w:numPr>
          <w:ilvl w:val="0"/>
          <w:numId w:val="43"/>
        </w:numPr>
        <w:suppressAutoHyphens w:val="0"/>
        <w:ind w:hanging="720"/>
      </w:pPr>
      <w:r>
        <w:t xml:space="preserve">Выбор </w:t>
      </w:r>
      <w:r w:rsidR="00C64C11">
        <w:t xml:space="preserve"> названия </w:t>
      </w:r>
      <w:r>
        <w:t>абонемента (формируется в отдельном справочнике), зала</w:t>
      </w:r>
    </w:p>
    <w:p w:rsidR="00C64C11" w:rsidRDefault="00C64C11" w:rsidP="008E11B3">
      <w:pPr>
        <w:numPr>
          <w:ilvl w:val="0"/>
          <w:numId w:val="43"/>
        </w:numPr>
        <w:suppressAutoHyphens w:val="0"/>
        <w:ind w:hanging="720"/>
      </w:pPr>
      <w:r>
        <w:t xml:space="preserve">Ввод </w:t>
      </w:r>
      <w:r w:rsidR="004B1916">
        <w:t>цены</w:t>
      </w:r>
      <w:r>
        <w:t xml:space="preserve">, </w:t>
      </w:r>
      <w:r w:rsidR="004B1916">
        <w:t>количества посещений</w:t>
      </w:r>
    </w:p>
    <w:p w:rsidR="00D955C5" w:rsidRDefault="00855B44" w:rsidP="00EE1AFF">
      <w:pPr>
        <w:pStyle w:val="2"/>
      </w:pPr>
      <w:bookmarkStart w:id="86" w:name="_Toc71408859"/>
      <w:r>
        <w:t>4</w:t>
      </w:r>
      <w:r w:rsidR="00D955C5">
        <w:t>.</w:t>
      </w:r>
      <w:r w:rsidR="00D955C5" w:rsidRPr="00842F0D">
        <w:t>1</w:t>
      </w:r>
      <w:r>
        <w:t>3</w:t>
      </w:r>
      <w:r w:rsidR="00D955C5">
        <w:t xml:space="preserve"> </w:t>
      </w:r>
      <w:r w:rsidR="00D955C5" w:rsidRPr="00506E59">
        <w:t xml:space="preserve">Вспомогательные формы. </w:t>
      </w:r>
      <w:bookmarkEnd w:id="83"/>
      <w:r w:rsidR="00CD46A3">
        <w:t>Период действия расписания</w:t>
      </w:r>
      <w:bookmarkEnd w:id="86"/>
    </w:p>
    <w:p w:rsidR="00D955C5" w:rsidRDefault="00D955C5" w:rsidP="00D955C5">
      <w:r>
        <w:t xml:space="preserve">Форма </w:t>
      </w:r>
      <w:r w:rsidR="00CD46A3">
        <w:t xml:space="preserve">Период действия расписания </w:t>
      </w:r>
      <w:r>
        <w:t xml:space="preserve">предназначена для работы с </w:t>
      </w:r>
      <w:r w:rsidR="00CD46A3">
        <w:t>периодами.</w:t>
      </w:r>
      <w:r>
        <w:t xml:space="preserve"> Интерфейс формы приведен на рисунке 4</w:t>
      </w:r>
      <w:r w:rsidR="000E08FF">
        <w:t>9</w:t>
      </w:r>
      <w:r>
        <w:t>.</w:t>
      </w:r>
    </w:p>
    <w:p w:rsidR="000E08FF" w:rsidRDefault="007D0076" w:rsidP="000E08FF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88E5ED6" wp14:editId="7FEAF497">
            <wp:extent cx="2689860" cy="2377440"/>
            <wp:effectExtent l="0" t="0" r="0" b="381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E08FF" w:rsidP="000E08FF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49</w:t>
        </w:r>
      </w:fldSimple>
      <w:r>
        <w:t xml:space="preserve"> – </w:t>
      </w:r>
      <w:r w:rsidRPr="00F83BB1">
        <w:t>Интерфейс формы  Период действия расписания</w:t>
      </w:r>
    </w:p>
    <w:p w:rsidR="00D955C5" w:rsidRDefault="00D955C5" w:rsidP="008E11B3">
      <w:pPr>
        <w:numPr>
          <w:ilvl w:val="0"/>
          <w:numId w:val="44"/>
        </w:numPr>
        <w:suppressAutoHyphens w:val="0"/>
        <w:ind w:hanging="720"/>
      </w:pPr>
      <w:r>
        <w:t xml:space="preserve">Ввод </w:t>
      </w:r>
      <w:r w:rsidR="00D34BF6">
        <w:t>названия периода</w:t>
      </w:r>
    </w:p>
    <w:p w:rsidR="00D955C5" w:rsidRDefault="00D955C5" w:rsidP="008E11B3">
      <w:pPr>
        <w:numPr>
          <w:ilvl w:val="0"/>
          <w:numId w:val="44"/>
        </w:numPr>
        <w:suppressAutoHyphens w:val="0"/>
        <w:ind w:hanging="720"/>
      </w:pPr>
      <w:r>
        <w:t xml:space="preserve">Ввод </w:t>
      </w:r>
      <w:r w:rsidR="00D34BF6">
        <w:t>начала и конца периода</w:t>
      </w:r>
    </w:p>
    <w:p w:rsidR="00D34BF6" w:rsidRDefault="00D34BF6" w:rsidP="00D955C5">
      <w:r>
        <w:t>При добавлении и редактировании проводится проверка, чтобы не было пересекающихся периодов и дата конца не была меньше даты начала.</w:t>
      </w:r>
    </w:p>
    <w:p w:rsidR="00D955C5" w:rsidRDefault="00924AB0" w:rsidP="00EE1AFF">
      <w:pPr>
        <w:pStyle w:val="2"/>
      </w:pPr>
      <w:bookmarkStart w:id="87" w:name="_Toc5837548"/>
      <w:bookmarkStart w:id="88" w:name="_Toc71408860"/>
      <w:r>
        <w:t>4</w:t>
      </w:r>
      <w:r w:rsidR="00D955C5">
        <w:t>.1</w:t>
      </w:r>
      <w:r>
        <w:t>4</w:t>
      </w:r>
      <w:r w:rsidR="00D955C5">
        <w:t xml:space="preserve"> </w:t>
      </w:r>
      <w:r w:rsidR="00D955C5" w:rsidRPr="00506E59">
        <w:t>Вспомогательные формы. Форм</w:t>
      </w:r>
      <w:r w:rsidR="00D955C5">
        <w:t>ы</w:t>
      </w:r>
      <w:r w:rsidR="00D955C5" w:rsidRPr="00506E59">
        <w:t xml:space="preserve"> </w:t>
      </w:r>
      <w:r w:rsidR="00D955C5">
        <w:t>Сотрудник, форма смены пароля сотрудника</w:t>
      </w:r>
      <w:bookmarkEnd w:id="87"/>
      <w:bookmarkEnd w:id="88"/>
    </w:p>
    <w:p w:rsidR="00D955C5" w:rsidRDefault="00D955C5" w:rsidP="00D955C5">
      <w:r>
        <w:t xml:space="preserve">Форма Сотрудник предназначена для работы с персональными данными сотрудников. Интерфейс формы приведен на рисунке </w:t>
      </w:r>
      <w:r>
        <w:rPr>
          <w:lang w:val="en-US"/>
        </w:rPr>
        <w:t>50</w:t>
      </w:r>
      <w:r>
        <w:t>.</w:t>
      </w:r>
    </w:p>
    <w:p w:rsidR="00924AB0" w:rsidRDefault="00E91EFF" w:rsidP="00924AB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B9BC21F" wp14:editId="21732A68">
            <wp:extent cx="3584022" cy="3305026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585951" cy="330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AB0" w:rsidRDefault="00924AB0" w:rsidP="00E91EFF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0</w:t>
        </w:r>
      </w:fldSimple>
      <w:r>
        <w:t xml:space="preserve"> – </w:t>
      </w:r>
      <w:r w:rsidRPr="00C1271A">
        <w:t>Интерфейс формы  Сотрудники</w:t>
      </w:r>
    </w:p>
    <w:p w:rsidR="00D955C5" w:rsidRDefault="00D955C5" w:rsidP="00D955C5">
      <w:pPr>
        <w:ind w:left="709" w:firstLine="0"/>
      </w:pPr>
      <w:r>
        <w:t>Доступные функции на форме Сотрудники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вод ФИО</w:t>
      </w:r>
    </w:p>
    <w:p w:rsidR="0067423B" w:rsidRDefault="0067423B" w:rsidP="008E11B3">
      <w:pPr>
        <w:numPr>
          <w:ilvl w:val="0"/>
          <w:numId w:val="8"/>
        </w:numPr>
        <w:suppressAutoHyphens w:val="0"/>
        <w:ind w:left="0" w:firstLine="720"/>
      </w:pPr>
      <w:r>
        <w:t>Ввод короткого имени (для расписания)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вод</w:t>
      </w:r>
      <w:r w:rsidR="00055F6A">
        <w:t xml:space="preserve"> </w:t>
      </w:r>
      <w:r w:rsidR="00055F6A">
        <w:rPr>
          <w:lang w:val="en-US"/>
        </w:rPr>
        <w:t>Email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Установка отметки работает / не работает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 xml:space="preserve">Выбор должности из раскрывающегося списка 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ыбор Роли из раскрывающегося списка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вод телефона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вод логина</w:t>
      </w:r>
    </w:p>
    <w:p w:rsidR="00D955C5" w:rsidRDefault="00D955C5" w:rsidP="008E11B3">
      <w:pPr>
        <w:numPr>
          <w:ilvl w:val="0"/>
          <w:numId w:val="8"/>
        </w:numPr>
        <w:suppressAutoHyphens w:val="0"/>
        <w:ind w:left="0" w:firstLine="720"/>
      </w:pPr>
      <w:r>
        <w:t>Ввод пароля</w:t>
      </w:r>
    </w:p>
    <w:p w:rsidR="00D955C5" w:rsidRDefault="00D955C5" w:rsidP="00D955C5">
      <w:r>
        <w:t>Примечание: панель администратора доступна только сотруднику с ролью Администратор.</w:t>
      </w:r>
    </w:p>
    <w:p w:rsidR="00D955C5" w:rsidRDefault="00284262" w:rsidP="00EE1AFF">
      <w:pPr>
        <w:pStyle w:val="2"/>
      </w:pPr>
      <w:bookmarkStart w:id="89" w:name="_Toc5837549"/>
      <w:bookmarkStart w:id="90" w:name="_Toc71408861"/>
      <w:r>
        <w:t>4</w:t>
      </w:r>
      <w:r w:rsidR="00D955C5">
        <w:t>.1</w:t>
      </w:r>
      <w:r>
        <w:t>5</w:t>
      </w:r>
      <w:r w:rsidR="00D955C5">
        <w:t xml:space="preserve"> </w:t>
      </w:r>
      <w:r w:rsidR="00D955C5" w:rsidRPr="00506E59">
        <w:t>Вспомогательные формы. Форм</w:t>
      </w:r>
      <w:r w:rsidR="00D955C5">
        <w:t>ы</w:t>
      </w:r>
      <w:r w:rsidR="00D955C5" w:rsidRPr="00506E59">
        <w:t xml:space="preserve"> </w:t>
      </w:r>
      <w:r w:rsidR="00D955C5">
        <w:t>смены пароля</w:t>
      </w:r>
      <w:bookmarkEnd w:id="89"/>
      <w:bookmarkEnd w:id="90"/>
    </w:p>
    <w:p w:rsidR="00D955C5" w:rsidRDefault="00D955C5" w:rsidP="00D955C5">
      <w:pPr>
        <w:spacing w:after="200" w:line="276" w:lineRule="auto"/>
        <w:ind w:firstLine="0"/>
        <w:jc w:val="left"/>
      </w:pPr>
      <w:r>
        <w:t xml:space="preserve">Форма смены пароля позволяет сменить ткущий пароль сотрудника </w:t>
      </w:r>
      <w:r w:rsidRPr="00F500D5">
        <w:t xml:space="preserve">(рис. </w:t>
      </w:r>
      <w:r w:rsidRPr="002821A6">
        <w:t>51</w:t>
      </w:r>
      <w:r w:rsidRPr="00F500D5">
        <w:t>).</w:t>
      </w:r>
      <w:r>
        <w:t xml:space="preserve"> </w:t>
      </w:r>
    </w:p>
    <w:p w:rsidR="00284262" w:rsidRDefault="00E91EFF" w:rsidP="00284262">
      <w:pPr>
        <w:keepNext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893EFBF" wp14:editId="11B6CCC9">
            <wp:extent cx="3131820" cy="2849880"/>
            <wp:effectExtent l="0" t="0" r="0" b="762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13182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284262" w:rsidP="00284262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1</w:t>
        </w:r>
      </w:fldSimple>
      <w:r>
        <w:t xml:space="preserve"> – </w:t>
      </w:r>
      <w:r w:rsidRPr="000329F2">
        <w:t>Форма смены пароля</w:t>
      </w:r>
    </w:p>
    <w:p w:rsidR="00D955C5" w:rsidRDefault="00D955C5" w:rsidP="00D955C5">
      <w:r>
        <w:t xml:space="preserve">Ошибки пользователя обрабатываются и выводятся соответствующие сообщения </w:t>
      </w:r>
      <w:r w:rsidRPr="003C2FDA">
        <w:t xml:space="preserve">(рис. </w:t>
      </w:r>
      <w:r>
        <w:t>5</w:t>
      </w:r>
      <w:r w:rsidRPr="002821A6">
        <w:t>2</w:t>
      </w:r>
      <w:r w:rsidRPr="003C2FDA">
        <w:t>).</w:t>
      </w:r>
    </w:p>
    <w:p w:rsidR="00072A48" w:rsidRDefault="00D955C5" w:rsidP="00072A4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C406524" wp14:editId="5D74F9CE">
            <wp:extent cx="2529840" cy="1447800"/>
            <wp:effectExtent l="0" t="0" r="381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2984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  <w:lang w:eastAsia="ru-RU"/>
        </w:rPr>
        <w:drawing>
          <wp:inline distT="0" distB="0" distL="0" distR="0" wp14:anchorId="6BA04AF8" wp14:editId="7F6904F3">
            <wp:extent cx="2255520" cy="14478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72A48" w:rsidP="00072A48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2</w:t>
        </w:r>
      </w:fldSimple>
      <w:r>
        <w:t xml:space="preserve"> – Сообщения об ошибках</w:t>
      </w:r>
    </w:p>
    <w:p w:rsidR="00D955C5" w:rsidRDefault="00284262" w:rsidP="00EE1AFF">
      <w:pPr>
        <w:pStyle w:val="2"/>
      </w:pPr>
      <w:bookmarkStart w:id="91" w:name="_Toc5837550"/>
      <w:bookmarkStart w:id="92" w:name="_Toc71408862"/>
      <w:r>
        <w:t>4</w:t>
      </w:r>
      <w:r w:rsidR="00D955C5">
        <w:t>.1</w:t>
      </w:r>
      <w:r>
        <w:t>6</w:t>
      </w:r>
      <w:r w:rsidR="00D955C5">
        <w:t xml:space="preserve"> </w:t>
      </w:r>
      <w:r w:rsidR="00D955C5" w:rsidRPr="00506E59">
        <w:t>Вспомогательные формы. Форм</w:t>
      </w:r>
      <w:r w:rsidR="00D955C5">
        <w:t>ы</w:t>
      </w:r>
      <w:r w:rsidR="00D955C5" w:rsidRPr="00506E59">
        <w:t xml:space="preserve"> </w:t>
      </w:r>
      <w:r w:rsidR="00D955C5">
        <w:t>редактирования атрибутов в справочниках</w:t>
      </w:r>
      <w:bookmarkEnd w:id="91"/>
      <w:bookmarkEnd w:id="92"/>
    </w:p>
    <w:p w:rsidR="00D955C5" w:rsidRDefault="00D955C5" w:rsidP="00D955C5">
      <w:r>
        <w:t xml:space="preserve">В тех справочниках, где необходимо отредактировать только один атрибут, например Название должности, или </w:t>
      </w:r>
      <w:r w:rsidR="00055F6A">
        <w:t>название вида абонементов</w:t>
      </w:r>
      <w:r>
        <w:t xml:space="preserve"> используется универсальная форма (</w:t>
      </w:r>
      <w:proofErr w:type="spellStart"/>
      <w:r>
        <w:rPr>
          <w:lang w:val="en-US"/>
        </w:rPr>
        <w:t>formspr</w:t>
      </w:r>
      <w:proofErr w:type="spellEnd"/>
      <w:r>
        <w:t>)</w:t>
      </w:r>
      <w:r w:rsidRPr="0024338B">
        <w:t xml:space="preserve">. </w:t>
      </w:r>
      <w:r>
        <w:t>В качестве входного параметра форме передается из основной формы (</w:t>
      </w:r>
      <w:r>
        <w:rPr>
          <w:lang w:val="en-US"/>
        </w:rPr>
        <w:t>form</w:t>
      </w:r>
      <w:r w:rsidRPr="006C003D">
        <w:t>1</w:t>
      </w:r>
      <w:r>
        <w:t>)</w:t>
      </w:r>
      <w:r w:rsidRPr="006C003D">
        <w:t xml:space="preserve"> </w:t>
      </w:r>
      <w:r>
        <w:t xml:space="preserve">название таблицы, </w:t>
      </w:r>
      <w:r>
        <w:rPr>
          <w:lang w:val="en-US"/>
        </w:rPr>
        <w:t>id</w:t>
      </w:r>
      <w:r w:rsidRPr="006C003D">
        <w:t xml:space="preserve"> </w:t>
      </w:r>
      <w:r>
        <w:t>записи, название ключевого поля, название редактируемого поля, текущее значение редактируемого поля.</w:t>
      </w:r>
    </w:p>
    <w:p w:rsidR="00D955C5" w:rsidRDefault="00D955C5" w:rsidP="00D955C5">
      <w:r>
        <w:t>Интерфейс формы редактирования полей таблиц приведен на рисунке 5</w:t>
      </w:r>
      <w:r w:rsidRPr="002821A6">
        <w:t>3</w:t>
      </w:r>
      <w:r>
        <w:t>.</w:t>
      </w:r>
    </w:p>
    <w:p w:rsidR="00072A48" w:rsidRDefault="00E91EFF" w:rsidP="00072A48">
      <w:pPr>
        <w:keepNext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8714E0" wp14:editId="4738A3C0">
            <wp:extent cx="3467100" cy="1772217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772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072A48" w:rsidP="00072A48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3</w:t>
        </w:r>
      </w:fldSimple>
      <w:r>
        <w:t xml:space="preserve"> – </w:t>
      </w:r>
      <w:r w:rsidRPr="00F6099A">
        <w:t>Интерфейс формы редактирования полей таблиц</w:t>
      </w:r>
    </w:p>
    <w:p w:rsidR="00D955C5" w:rsidRDefault="00D955C5" w:rsidP="00D955C5">
      <w:r>
        <w:t xml:space="preserve">При сохранении записи осуществляется проверка на отсутствие в таблице записи с такими же значениями, в случае ошибки выдается сообщение </w:t>
      </w:r>
      <w:r w:rsidRPr="00C24726">
        <w:t xml:space="preserve">(рис. </w:t>
      </w:r>
      <w:r>
        <w:t>5</w:t>
      </w:r>
      <w:r w:rsidRPr="002821A6">
        <w:t>4</w:t>
      </w:r>
      <w:r w:rsidRPr="00C24726">
        <w:t>)</w:t>
      </w:r>
      <w:r>
        <w:t>.</w:t>
      </w:r>
    </w:p>
    <w:p w:rsidR="00921E82" w:rsidRDefault="00D955C5" w:rsidP="00921E82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28C6F0D" wp14:editId="208D148D">
            <wp:extent cx="3055620" cy="123876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55620" cy="123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921E82" w:rsidP="00921E82">
      <w:pPr>
        <w:pStyle w:val="af2"/>
        <w:jc w:val="center"/>
      </w:pPr>
      <w:r>
        <w:t xml:space="preserve">Рисунок </w:t>
      </w:r>
      <w:fldSimple w:instr=" SEQ Рисунок \* ARABIC ">
        <w:r w:rsidR="00A239B8">
          <w:rPr>
            <w:noProof/>
          </w:rPr>
          <w:t>54</w:t>
        </w:r>
      </w:fldSimple>
      <w:r>
        <w:t xml:space="preserve"> – </w:t>
      </w:r>
      <w:r w:rsidRPr="00651F11">
        <w:t>Сообщение об ошибке</w:t>
      </w:r>
    </w:p>
    <w:p w:rsidR="00D955C5" w:rsidRDefault="00921E82" w:rsidP="00D955C5">
      <w:pPr>
        <w:pStyle w:val="2"/>
      </w:pPr>
      <w:bookmarkStart w:id="93" w:name="_Toc5837551"/>
      <w:bookmarkStart w:id="94" w:name="_Toc71408863"/>
      <w:r>
        <w:t>4</w:t>
      </w:r>
      <w:r w:rsidR="00D955C5">
        <w:t>.</w:t>
      </w:r>
      <w:r w:rsidR="00EE1AFF" w:rsidRPr="00A239B8">
        <w:t>17</w:t>
      </w:r>
      <w:r w:rsidR="00D955C5">
        <w:t xml:space="preserve"> Экспорт данных из таблиц</w:t>
      </w:r>
      <w:bookmarkEnd w:id="93"/>
      <w:bookmarkEnd w:id="94"/>
    </w:p>
    <w:p w:rsidR="00D955C5" w:rsidRDefault="00D955C5" w:rsidP="00D955C5">
      <w:r>
        <w:t xml:space="preserve">Все таблицы можно экспортировать в </w:t>
      </w:r>
      <w:r>
        <w:rPr>
          <w:lang w:val="en-US"/>
        </w:rPr>
        <w:t>MS</w:t>
      </w:r>
      <w:r w:rsidRPr="0044585B">
        <w:t xml:space="preserve"> </w:t>
      </w:r>
      <w:r>
        <w:rPr>
          <w:lang w:val="en-US"/>
        </w:rPr>
        <w:t>Excel</w:t>
      </w:r>
      <w:r>
        <w:t xml:space="preserve">, для этого необходимо нажать кнопку </w:t>
      </w:r>
      <w:r>
        <w:rPr>
          <w:noProof/>
          <w:lang w:eastAsia="ru-RU"/>
        </w:rPr>
        <w:drawing>
          <wp:inline distT="0" distB="0" distL="0" distR="0" wp14:anchorId="5F5A1BFE" wp14:editId="1EF0D703">
            <wp:extent cx="274320" cy="1905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432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404C3">
        <w:t xml:space="preserve"> (рис. 5</w:t>
      </w:r>
      <w:r w:rsidRPr="002821A6">
        <w:t>5</w:t>
      </w:r>
      <w:r w:rsidRPr="009404C3">
        <w:t>).</w:t>
      </w:r>
    </w:p>
    <w:p w:rsidR="00D955C5" w:rsidRDefault="007039B0" w:rsidP="00EE1AFF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754B9C" wp14:editId="66E25804">
            <wp:extent cx="3597496" cy="2522220"/>
            <wp:effectExtent l="0" t="0" r="317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600090" cy="2524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C5" w:rsidRDefault="00D955C5" w:rsidP="00EE1AFF">
      <w:pPr>
        <w:pStyle w:val="af2"/>
        <w:jc w:val="center"/>
      </w:pPr>
      <w:r>
        <w:t xml:space="preserve">Рис. </w:t>
      </w:r>
      <w:fldSimple w:instr=" SEQ Рис. \* ARABIC ">
        <w:r>
          <w:rPr>
            <w:noProof/>
          </w:rPr>
          <w:t>55</w:t>
        </w:r>
      </w:fldSimple>
      <w:r>
        <w:t xml:space="preserve"> </w:t>
      </w:r>
      <w:r w:rsidRPr="004C0299">
        <w:t>Экспорт данных</w:t>
      </w:r>
      <w:r>
        <w:t xml:space="preserve"> в </w:t>
      </w:r>
      <w:r>
        <w:rPr>
          <w:lang w:val="en-US"/>
        </w:rPr>
        <w:t>Excel</w:t>
      </w:r>
    </w:p>
    <w:p w:rsidR="001F0A27" w:rsidRDefault="001F0A27">
      <w:pPr>
        <w:suppressAutoHyphens w:val="0"/>
        <w:spacing w:line="240" w:lineRule="auto"/>
        <w:ind w:firstLine="0"/>
        <w:jc w:val="left"/>
        <w:rPr>
          <w:rFonts w:cs="Lohit Devanagari"/>
          <w:iCs/>
          <w:szCs w:val="24"/>
        </w:rPr>
      </w:pPr>
      <w:r>
        <w:br w:type="page"/>
      </w:r>
    </w:p>
    <w:p w:rsidR="00F5543B" w:rsidRDefault="001F0A27" w:rsidP="001F0A27">
      <w:pPr>
        <w:pStyle w:val="2"/>
      </w:pPr>
      <w:bookmarkStart w:id="95" w:name="_Toc71408864"/>
      <w:r>
        <w:lastRenderedPageBreak/>
        <w:t>4.18 Справочная система</w:t>
      </w:r>
      <w:bookmarkEnd w:id="95"/>
    </w:p>
    <w:p w:rsidR="001F0A27" w:rsidRPr="001F0A27" w:rsidRDefault="001F0A27" w:rsidP="001F0A27">
      <w:r>
        <w:t xml:space="preserve">В программе разработан файл справки </w:t>
      </w:r>
      <w:r w:rsidRPr="001F0A27">
        <w:t>SpravkaFit.pdf</w:t>
      </w:r>
      <w:r w:rsidR="00A239B8">
        <w:t xml:space="preserve">. </w:t>
      </w:r>
      <w:proofErr w:type="spellStart"/>
      <w:r w:rsidR="00A239B8">
        <w:t>Фаул</w:t>
      </w:r>
      <w:proofErr w:type="spellEnd"/>
      <w:r w:rsidR="00A239B8">
        <w:t xml:space="preserve"> открывается по пункт меню Помощь – Справка (рис. 55).</w:t>
      </w:r>
    </w:p>
    <w:p w:rsidR="00A239B8" w:rsidRDefault="001F0A27" w:rsidP="00A239B8">
      <w:pPr>
        <w:pStyle w:val="af2"/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6177833" wp14:editId="6D6AFA7E">
            <wp:extent cx="5048100" cy="4418716"/>
            <wp:effectExtent l="0" t="0" r="635" b="127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49148" cy="4419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A27" w:rsidRPr="00F5543B" w:rsidRDefault="00A239B8" w:rsidP="00A239B8">
      <w:pPr>
        <w:pStyle w:val="af2"/>
        <w:ind w:firstLine="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55</w:t>
        </w:r>
      </w:fldSimple>
      <w:r>
        <w:t xml:space="preserve"> – файл справки </w:t>
      </w:r>
      <w:r w:rsidRPr="001F0A27">
        <w:t>SpravkaFit.pdf</w:t>
      </w:r>
    </w:p>
    <w:p w:rsidR="00F0451D" w:rsidRDefault="00F0451D">
      <w:pPr>
        <w:suppressAutoHyphens w:val="0"/>
        <w:spacing w:line="240" w:lineRule="auto"/>
        <w:ind w:firstLine="0"/>
        <w:jc w:val="left"/>
      </w:pPr>
      <w:bookmarkStart w:id="96" w:name="_Toc5837554"/>
      <w:r>
        <w:br w:type="page"/>
      </w:r>
    </w:p>
    <w:p w:rsidR="00D955C5" w:rsidRPr="00DD329E" w:rsidRDefault="00D955C5" w:rsidP="00447C20">
      <w:r>
        <w:lastRenderedPageBreak/>
        <w:t>Выводы</w:t>
      </w:r>
      <w:bookmarkEnd w:id="96"/>
      <w:r>
        <w:t xml:space="preserve"> </w:t>
      </w:r>
    </w:p>
    <w:p w:rsidR="00447C20" w:rsidRDefault="00D955C5" w:rsidP="00D955C5">
      <w:r>
        <w:t>В ходе проектирование было разработано сложное приложение, включающее 1</w:t>
      </w:r>
      <w:r w:rsidR="00C35E43" w:rsidRPr="00C35E43">
        <w:t>5</w:t>
      </w:r>
      <w:r w:rsidR="00C35E43">
        <w:t xml:space="preserve"> форм</w:t>
      </w:r>
      <w:r w:rsidR="00C35E43" w:rsidRPr="00C35E43">
        <w:t xml:space="preserve"> </w:t>
      </w:r>
      <w:r>
        <w:t xml:space="preserve">для </w:t>
      </w:r>
      <w:r w:rsidR="00C35E43">
        <w:t>фитнес-клуба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C35E43">
        <w:t>»</w:t>
      </w:r>
      <w:r>
        <w:t xml:space="preserve"> включающее в себя исполняемый файл </w:t>
      </w:r>
      <w:r w:rsidR="00AC3086" w:rsidRPr="00AC3086">
        <w:t xml:space="preserve">FitnessClub.exe </w:t>
      </w:r>
      <w:r>
        <w:t xml:space="preserve">и базу данных </w:t>
      </w:r>
      <w:r w:rsidR="00AC3086" w:rsidRPr="00AC3086">
        <w:t>BaseFit.mdb</w:t>
      </w:r>
      <w:r>
        <w:t xml:space="preserve">. </w:t>
      </w:r>
      <w:r w:rsidR="00447C20">
        <w:t xml:space="preserve">В качестве руководства пользователя выступает файл </w:t>
      </w:r>
      <w:proofErr w:type="spellStart"/>
      <w:r w:rsidR="00447C20" w:rsidRPr="002C1127">
        <w:t>Spravka</w:t>
      </w:r>
      <w:proofErr w:type="spellEnd"/>
      <w:r w:rsidR="00447C20">
        <w:rPr>
          <w:lang w:val="en-US"/>
        </w:rPr>
        <w:t>Fit</w:t>
      </w:r>
      <w:r w:rsidR="00447C20" w:rsidRPr="002C1127">
        <w:t>.</w:t>
      </w:r>
      <w:proofErr w:type="spellStart"/>
      <w:r w:rsidR="00447C20" w:rsidRPr="002C1127">
        <w:t>pdf</w:t>
      </w:r>
      <w:proofErr w:type="spellEnd"/>
      <w:r w:rsidR="00447C20">
        <w:t>. Открытие файла осуществляется по пункту меню Помощь – Справка. Полностью содержание файла приведено в приложении Б.</w:t>
      </w:r>
    </w:p>
    <w:p w:rsidR="00D955C5" w:rsidRDefault="00447C20" w:rsidP="00447C20">
      <w:pPr>
        <w:rPr>
          <w:rFonts w:eastAsiaTheme="minorHAnsi" w:cs="Arial"/>
          <w:b/>
          <w:bCs/>
          <w:kern w:val="32"/>
          <w:sz w:val="32"/>
          <w:szCs w:val="32"/>
          <w:lang w:eastAsia="en-US"/>
        </w:rPr>
      </w:pPr>
      <w:r>
        <w:t xml:space="preserve">Приложение выполняет все функции которые были определены при постановке задачи. </w:t>
      </w:r>
    </w:p>
    <w:bookmarkEnd w:id="37"/>
    <w:p w:rsidR="005A5787" w:rsidRDefault="005A5787">
      <w:pPr>
        <w:suppressAutoHyphens w:val="0"/>
        <w:spacing w:line="240" w:lineRule="auto"/>
        <w:ind w:firstLine="0"/>
        <w:jc w:val="left"/>
        <w:rPr>
          <w:rFonts w:eastAsia="Times New Roman" w:cs="Cambria"/>
          <w:bCs/>
          <w:caps/>
          <w:szCs w:val="28"/>
          <w:lang w:eastAsia="ru-RU"/>
        </w:rPr>
      </w:pPr>
      <w:r>
        <w:rPr>
          <w:lang w:eastAsia="ru-RU"/>
        </w:rPr>
        <w:br w:type="page"/>
      </w:r>
    </w:p>
    <w:p w:rsidR="0055487C" w:rsidRPr="0055487C" w:rsidRDefault="00AD3F47" w:rsidP="00AD3F47">
      <w:pPr>
        <w:pStyle w:val="1"/>
        <w:rPr>
          <w:lang w:eastAsia="ru-RU"/>
        </w:rPr>
      </w:pPr>
      <w:bookmarkStart w:id="97" w:name="_Toc71408865"/>
      <w:r>
        <w:rPr>
          <w:lang w:eastAsia="ru-RU"/>
        </w:rPr>
        <w:lastRenderedPageBreak/>
        <w:t>Заключение</w:t>
      </w:r>
      <w:bookmarkEnd w:id="97"/>
    </w:p>
    <w:p w:rsidR="006605E1" w:rsidRPr="00B00E16" w:rsidRDefault="006605E1" w:rsidP="006605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Style w:val="justyfu"/>
          <w:color w:val="000000" w:themeColor="text1"/>
          <w:szCs w:val="28"/>
        </w:rPr>
      </w:pPr>
      <w:r w:rsidRPr="00B00E16">
        <w:rPr>
          <w:rStyle w:val="justyfu"/>
          <w:color w:val="000000" w:themeColor="text1"/>
          <w:szCs w:val="28"/>
        </w:rPr>
        <w:t>Объектом исследования данно</w:t>
      </w:r>
      <w:r w:rsidR="00D76837">
        <w:rPr>
          <w:rStyle w:val="justyfu"/>
          <w:color w:val="000000" w:themeColor="text1"/>
          <w:szCs w:val="28"/>
        </w:rPr>
        <w:t>й</w:t>
      </w:r>
      <w:r w:rsidRPr="00B00E16">
        <w:rPr>
          <w:rStyle w:val="justyfu"/>
          <w:color w:val="000000" w:themeColor="text1"/>
          <w:szCs w:val="28"/>
        </w:rPr>
        <w:t xml:space="preserve"> </w:t>
      </w:r>
      <w:r w:rsidR="00D76837" w:rsidRPr="006615F2">
        <w:t>выпускной квалификационной работы</w:t>
      </w:r>
      <w:r w:rsidRPr="00B00E16">
        <w:rPr>
          <w:rStyle w:val="justyfu"/>
          <w:color w:val="000000" w:themeColor="text1"/>
          <w:szCs w:val="28"/>
        </w:rPr>
        <w:t xml:space="preserve"> явилась </w:t>
      </w:r>
      <w:r>
        <w:rPr>
          <w:rStyle w:val="justyfu"/>
          <w:color w:val="000000" w:themeColor="text1"/>
          <w:szCs w:val="28"/>
        </w:rPr>
        <w:t xml:space="preserve">проектирование и разработка автоматизированной системы управления фитнес-клубом </w:t>
      </w:r>
      <w:r>
        <w:t>.</w:t>
      </w:r>
    </w:p>
    <w:p w:rsidR="006605E1" w:rsidRPr="00B00E16" w:rsidRDefault="006605E1" w:rsidP="006605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Style w:val="justyfu"/>
          <w:color w:val="000000" w:themeColor="text1"/>
          <w:szCs w:val="28"/>
        </w:rPr>
      </w:pPr>
      <w:r w:rsidRPr="00B00E16">
        <w:rPr>
          <w:rStyle w:val="justyfu"/>
          <w:color w:val="000000" w:themeColor="text1"/>
          <w:szCs w:val="28"/>
        </w:rPr>
        <w:t xml:space="preserve">В процессе выполнения </w:t>
      </w:r>
      <w:r w:rsidR="00D76837" w:rsidRPr="006615F2">
        <w:t xml:space="preserve">выпускной квалификационной работы </w:t>
      </w:r>
      <w:r w:rsidRPr="00B00E16">
        <w:rPr>
          <w:rStyle w:val="justyfu"/>
          <w:color w:val="000000" w:themeColor="text1"/>
          <w:szCs w:val="28"/>
        </w:rPr>
        <w:t xml:space="preserve">был проведен анализ организационной структуры </w:t>
      </w:r>
      <w:r>
        <w:rPr>
          <w:rStyle w:val="justyfu"/>
          <w:color w:val="000000" w:themeColor="text1"/>
          <w:szCs w:val="28"/>
        </w:rPr>
        <w:t>фитнес-клуба «</w:t>
      </w:r>
      <w:proofErr w:type="spellStart"/>
      <w:r w:rsidR="002D4279">
        <w:rPr>
          <w:rStyle w:val="justyfu"/>
          <w:color w:val="000000" w:themeColor="text1"/>
          <w:szCs w:val="28"/>
        </w:rPr>
        <w:t>ANTARES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X-</w:t>
      </w:r>
      <w:proofErr w:type="spellStart"/>
      <w:r w:rsidR="002D4279">
        <w:rPr>
          <w:rStyle w:val="justyfu"/>
          <w:color w:val="000000" w:themeColor="text1"/>
          <w:szCs w:val="28"/>
        </w:rPr>
        <w:t>FIT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</w:t>
      </w:r>
      <w:proofErr w:type="spellStart"/>
      <w:r w:rsidR="002D4279">
        <w:rPr>
          <w:rStyle w:val="justyfu"/>
          <w:color w:val="000000" w:themeColor="text1"/>
          <w:szCs w:val="28"/>
        </w:rPr>
        <w:t>PREMIUM</w:t>
      </w:r>
      <w:proofErr w:type="spellEnd"/>
      <w:r>
        <w:rPr>
          <w:rStyle w:val="justyfu"/>
          <w:color w:val="000000" w:themeColor="text1"/>
          <w:szCs w:val="28"/>
        </w:rPr>
        <w:t xml:space="preserve">» </w:t>
      </w:r>
      <w:r w:rsidRPr="00B00E16">
        <w:rPr>
          <w:rStyle w:val="justyfu"/>
          <w:color w:val="000000" w:themeColor="text1"/>
          <w:szCs w:val="28"/>
        </w:rPr>
        <w:t xml:space="preserve">, анализ </w:t>
      </w:r>
      <w:r w:rsidRPr="007E07A8">
        <w:t xml:space="preserve">системы для хранения и обработки данных </w:t>
      </w:r>
      <w:r>
        <w:t xml:space="preserve">по учету </w:t>
      </w:r>
      <w:r w:rsidR="008633B6">
        <w:t>абонементов</w:t>
      </w:r>
      <w:r w:rsidRPr="00B00E16">
        <w:rPr>
          <w:rStyle w:val="justyfu"/>
          <w:color w:val="000000" w:themeColor="text1"/>
          <w:szCs w:val="28"/>
        </w:rPr>
        <w:t xml:space="preserve">, были определены функции, выполняемые в </w:t>
      </w:r>
      <w:r w:rsidR="008633B6">
        <w:rPr>
          <w:rStyle w:val="justyfu"/>
          <w:color w:val="000000" w:themeColor="text1"/>
          <w:szCs w:val="28"/>
        </w:rPr>
        <w:t>работниками фитнес-клуба</w:t>
      </w:r>
      <w:r w:rsidRPr="00B00E16">
        <w:rPr>
          <w:rStyle w:val="justyfu"/>
          <w:color w:val="000000" w:themeColor="text1"/>
          <w:szCs w:val="28"/>
        </w:rPr>
        <w:t>, была изучена технология сбора, о</w:t>
      </w:r>
      <w:r w:rsidR="008633B6">
        <w:rPr>
          <w:rStyle w:val="justyfu"/>
          <w:color w:val="000000" w:themeColor="text1"/>
          <w:szCs w:val="28"/>
        </w:rPr>
        <w:t>бработки и передачи информации.</w:t>
      </w:r>
    </w:p>
    <w:p w:rsidR="006605E1" w:rsidRPr="00B00E16" w:rsidRDefault="006A3B79" w:rsidP="006605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Style w:val="justyfu"/>
          <w:color w:val="000000" w:themeColor="text1"/>
          <w:szCs w:val="28"/>
        </w:rPr>
      </w:pPr>
      <w:r>
        <w:rPr>
          <w:rStyle w:val="justyfu"/>
          <w:color w:val="000000" w:themeColor="text1"/>
          <w:szCs w:val="28"/>
        </w:rPr>
        <w:t>С</w:t>
      </w:r>
      <w:r w:rsidR="006605E1" w:rsidRPr="00B00E16">
        <w:rPr>
          <w:rStyle w:val="justyfu"/>
          <w:color w:val="000000" w:themeColor="text1"/>
          <w:szCs w:val="28"/>
        </w:rPr>
        <w:t xml:space="preserve">оздание системы проходило в несколько этапов. На этапе анализа предметной области была изучена деятельность организации и </w:t>
      </w:r>
      <w:r w:rsidR="006605E1">
        <w:rPr>
          <w:rStyle w:val="justyfu"/>
          <w:color w:val="000000" w:themeColor="text1"/>
          <w:szCs w:val="28"/>
        </w:rPr>
        <w:t xml:space="preserve">основные процессы, связанные </w:t>
      </w:r>
      <w:r w:rsidR="003315D3">
        <w:t>с оформлением</w:t>
      </w:r>
      <w:r w:rsidR="006605E1">
        <w:t xml:space="preserve"> и учетом </w:t>
      </w:r>
      <w:r w:rsidR="003315D3">
        <w:t>абонементов</w:t>
      </w:r>
      <w:r w:rsidR="006605E1">
        <w:t xml:space="preserve"> дилера</w:t>
      </w:r>
      <w:r w:rsidR="006605E1" w:rsidRPr="00B00E16">
        <w:rPr>
          <w:rStyle w:val="justyfu"/>
          <w:color w:val="000000" w:themeColor="text1"/>
          <w:szCs w:val="28"/>
        </w:rPr>
        <w:t xml:space="preserve">. На этапе проектирования было определено, что основу разрабатываемой системы должна составлять база данных. При создании БД были разработаны инфологическая, логическая и физическая модели базы данных. На этапе технического проектирования были выяснены технические аспекты работы </w:t>
      </w:r>
      <w:r w:rsidR="008633B6">
        <w:rPr>
          <w:rStyle w:val="justyfu"/>
          <w:color w:val="000000" w:themeColor="text1"/>
          <w:szCs w:val="28"/>
        </w:rPr>
        <w:t>фитнес-клуба «</w:t>
      </w:r>
      <w:proofErr w:type="spellStart"/>
      <w:r w:rsidR="002D4279">
        <w:rPr>
          <w:rStyle w:val="justyfu"/>
          <w:color w:val="000000" w:themeColor="text1"/>
          <w:szCs w:val="28"/>
        </w:rPr>
        <w:t>ANTARES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X-</w:t>
      </w:r>
      <w:proofErr w:type="spellStart"/>
      <w:r w:rsidR="002D4279">
        <w:rPr>
          <w:rStyle w:val="justyfu"/>
          <w:color w:val="000000" w:themeColor="text1"/>
          <w:szCs w:val="28"/>
        </w:rPr>
        <w:t>FIT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</w:t>
      </w:r>
      <w:proofErr w:type="spellStart"/>
      <w:r w:rsidR="002D4279">
        <w:rPr>
          <w:rStyle w:val="justyfu"/>
          <w:color w:val="000000" w:themeColor="text1"/>
          <w:szCs w:val="28"/>
        </w:rPr>
        <w:t>PREMIUM</w:t>
      </w:r>
      <w:proofErr w:type="spellEnd"/>
      <w:r w:rsidR="008633B6">
        <w:rPr>
          <w:rStyle w:val="justyfu"/>
          <w:color w:val="000000" w:themeColor="text1"/>
          <w:szCs w:val="28"/>
        </w:rPr>
        <w:t>»</w:t>
      </w:r>
      <w:r w:rsidR="006605E1" w:rsidRPr="00B00E16">
        <w:rPr>
          <w:rStyle w:val="justyfu"/>
          <w:color w:val="000000" w:themeColor="text1"/>
          <w:szCs w:val="28"/>
        </w:rPr>
        <w:t>, а так же способы возможной модернизации. На этапе непосредственного создания системы был разработан конечный работоспособный программный продукт.</w:t>
      </w:r>
    </w:p>
    <w:p w:rsidR="006605E1" w:rsidRPr="00B00E16" w:rsidRDefault="006605E1" w:rsidP="006605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Style w:val="justyfu"/>
          <w:color w:val="000000" w:themeColor="text1"/>
          <w:szCs w:val="28"/>
        </w:rPr>
      </w:pPr>
      <w:r w:rsidRPr="00B00E16">
        <w:rPr>
          <w:rStyle w:val="justyfu"/>
          <w:color w:val="000000" w:themeColor="text1"/>
          <w:szCs w:val="28"/>
        </w:rPr>
        <w:t xml:space="preserve">Итогом </w:t>
      </w:r>
      <w:r w:rsidR="00D76837" w:rsidRPr="006615F2">
        <w:t xml:space="preserve">выпускной квалификационной работы </w:t>
      </w:r>
      <w:r w:rsidRPr="00B00E16">
        <w:rPr>
          <w:rStyle w:val="justyfu"/>
          <w:color w:val="000000" w:themeColor="text1"/>
          <w:szCs w:val="28"/>
        </w:rPr>
        <w:t xml:space="preserve">является спроектированная </w:t>
      </w:r>
      <w:r w:rsidR="008633B6">
        <w:rPr>
          <w:rStyle w:val="justyfu"/>
          <w:color w:val="000000" w:themeColor="text1"/>
          <w:szCs w:val="28"/>
        </w:rPr>
        <w:t>автоматизированная система управления фитнес-клубом "</w:t>
      </w:r>
      <w:proofErr w:type="spellStart"/>
      <w:r w:rsidR="002D4279">
        <w:rPr>
          <w:rStyle w:val="justyfu"/>
          <w:color w:val="000000" w:themeColor="text1"/>
          <w:szCs w:val="28"/>
        </w:rPr>
        <w:t>ANTARES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X-</w:t>
      </w:r>
      <w:proofErr w:type="spellStart"/>
      <w:r w:rsidR="002D4279">
        <w:rPr>
          <w:rStyle w:val="justyfu"/>
          <w:color w:val="000000" w:themeColor="text1"/>
          <w:szCs w:val="28"/>
        </w:rPr>
        <w:t>FIT</w:t>
      </w:r>
      <w:proofErr w:type="spellEnd"/>
      <w:r w:rsidR="002D4279">
        <w:rPr>
          <w:rStyle w:val="justyfu"/>
          <w:color w:val="000000" w:themeColor="text1"/>
          <w:szCs w:val="28"/>
        </w:rPr>
        <w:t xml:space="preserve"> </w:t>
      </w:r>
      <w:proofErr w:type="spellStart"/>
      <w:r w:rsidR="002D4279">
        <w:rPr>
          <w:rStyle w:val="justyfu"/>
          <w:color w:val="000000" w:themeColor="text1"/>
          <w:szCs w:val="28"/>
        </w:rPr>
        <w:t>PREMIUM</w:t>
      </w:r>
      <w:proofErr w:type="spellEnd"/>
      <w:r w:rsidR="008633B6">
        <w:rPr>
          <w:rStyle w:val="justyfu"/>
          <w:color w:val="000000" w:themeColor="text1"/>
          <w:szCs w:val="28"/>
        </w:rPr>
        <w:t>".</w:t>
      </w:r>
    </w:p>
    <w:p w:rsidR="006605E1" w:rsidRPr="00B00E16" w:rsidRDefault="006605E1" w:rsidP="006605E1">
      <w:r w:rsidRPr="00B00E16">
        <w:t xml:space="preserve">В процессе разработки приложения были поэтапно реализованы следующие задачи: </w:t>
      </w:r>
    </w:p>
    <w:p w:rsidR="006605E1" w:rsidRPr="00B00E16" w:rsidRDefault="006605E1" w:rsidP="006605E1">
      <w:r w:rsidRPr="00B00E16">
        <w:t>1.</w:t>
      </w:r>
      <w:r w:rsidRPr="00B00E16">
        <w:tab/>
        <w:t>Проведен анализ предметной области, изучена организационная структура и объекты управления</w:t>
      </w:r>
    </w:p>
    <w:p w:rsidR="006605E1" w:rsidRDefault="006605E1" w:rsidP="006605E1">
      <w:r>
        <w:t>2.</w:t>
      </w:r>
      <w:r>
        <w:tab/>
        <w:t xml:space="preserve">Обоснована необходимость использования </w:t>
      </w:r>
      <w:r w:rsidR="003315D3">
        <w:t>автоматизированной системы управления фитнес-клубом</w:t>
      </w:r>
      <w:r>
        <w:t>.</w:t>
      </w:r>
    </w:p>
    <w:p w:rsidR="006605E1" w:rsidRDefault="006605E1" w:rsidP="006605E1">
      <w:r>
        <w:lastRenderedPageBreak/>
        <w:t>3.</w:t>
      </w:r>
      <w:r>
        <w:tab/>
        <w:t>Проведен анализ существующих разработок и обоснование выбора технологии   проектирования</w:t>
      </w:r>
    </w:p>
    <w:p w:rsidR="006605E1" w:rsidRDefault="006605E1" w:rsidP="006605E1">
      <w:r>
        <w:t>5.</w:t>
      </w:r>
      <w:r>
        <w:tab/>
        <w:t xml:space="preserve"> Определены бизнес-процессы и построена информационная модель.</w:t>
      </w:r>
      <w:r w:rsidR="00CE6D09">
        <w:t xml:space="preserve"> </w:t>
      </w:r>
      <w:r w:rsidR="00CE6D09" w:rsidRPr="00CE6D09">
        <w:t>Разработана функциональная структура информационной системы учета выдачи абонементов и оплаты по ним фитнес-клуба «</w:t>
      </w:r>
      <w:proofErr w:type="spellStart"/>
      <w:r w:rsidR="002D4279">
        <w:t>ANTARES</w:t>
      </w:r>
      <w:proofErr w:type="spellEnd"/>
      <w:r w:rsidR="002D4279">
        <w:t xml:space="preserve"> X-</w:t>
      </w:r>
      <w:proofErr w:type="spellStart"/>
      <w:r w:rsidR="002D4279">
        <w:t>FIT</w:t>
      </w:r>
      <w:proofErr w:type="spellEnd"/>
      <w:r w:rsidR="002D4279">
        <w:t xml:space="preserve"> </w:t>
      </w:r>
      <w:proofErr w:type="spellStart"/>
      <w:r w:rsidR="002D4279">
        <w:t>PREMIUM</w:t>
      </w:r>
      <w:proofErr w:type="spellEnd"/>
      <w:r w:rsidR="00CE6D09" w:rsidRPr="00CE6D09">
        <w:t>».</w:t>
      </w:r>
    </w:p>
    <w:p w:rsidR="006605E1" w:rsidRDefault="006605E1" w:rsidP="006605E1">
      <w:r>
        <w:t>6.</w:t>
      </w:r>
      <w:r>
        <w:tab/>
        <w:t>Разработано формализованное описание объекта автоматизированной информационной системы</w:t>
      </w:r>
    </w:p>
    <w:p w:rsidR="006605E1" w:rsidRDefault="006605E1" w:rsidP="006605E1">
      <w:r>
        <w:t>7.</w:t>
      </w:r>
      <w:r>
        <w:tab/>
        <w:t xml:space="preserve">Осуществлена разработка инфологической модели </w:t>
      </w:r>
    </w:p>
    <w:p w:rsidR="006605E1" w:rsidRDefault="006605E1" w:rsidP="006605E1">
      <w:r>
        <w:t>8.</w:t>
      </w:r>
      <w:r>
        <w:tab/>
        <w:t>Осуществлена разработка логической модели БД</w:t>
      </w:r>
    </w:p>
    <w:p w:rsidR="006605E1" w:rsidRDefault="006605E1" w:rsidP="006605E1">
      <w:r>
        <w:t>9.</w:t>
      </w:r>
      <w:r>
        <w:tab/>
        <w:t>Осуществлена разработка физической модели БД</w:t>
      </w:r>
    </w:p>
    <w:p w:rsidR="006605E1" w:rsidRDefault="006605E1" w:rsidP="006605E1">
      <w:r>
        <w:t>10.</w:t>
      </w:r>
      <w:r>
        <w:tab/>
        <w:t xml:space="preserve"> Определены системные требования к разрабатываемой программе и выбрана операционная система.</w:t>
      </w:r>
    </w:p>
    <w:p w:rsidR="006605E1" w:rsidRPr="003111A1" w:rsidRDefault="006605E1" w:rsidP="006605E1">
      <w:r>
        <w:t>11.</w:t>
      </w:r>
      <w:r>
        <w:tab/>
        <w:t xml:space="preserve">В приложении </w:t>
      </w:r>
      <w:r w:rsidR="003111A1">
        <w:rPr>
          <w:lang w:val="en-US"/>
        </w:rPr>
        <w:t>MS</w:t>
      </w:r>
      <w:r w:rsidR="003111A1" w:rsidRPr="003111A1">
        <w:t xml:space="preserve"> </w:t>
      </w:r>
      <w:r w:rsidR="003111A1">
        <w:rPr>
          <w:lang w:val="en-US"/>
        </w:rPr>
        <w:t>Access</w:t>
      </w:r>
      <w:r>
        <w:t xml:space="preserve"> разработано информационное хранилище данных (база данных):  файл </w:t>
      </w:r>
      <w:proofErr w:type="spellStart"/>
      <w:r w:rsidRPr="005D258A">
        <w:t>Base</w:t>
      </w:r>
      <w:proofErr w:type="spellEnd"/>
      <w:r w:rsidR="003111A1">
        <w:rPr>
          <w:lang w:val="en-US"/>
        </w:rPr>
        <w:t>FIT</w:t>
      </w:r>
      <w:r w:rsidRPr="005D258A">
        <w:t>.</w:t>
      </w:r>
      <w:proofErr w:type="spellStart"/>
      <w:r w:rsidR="003111A1">
        <w:rPr>
          <w:lang w:val="en-US"/>
        </w:rPr>
        <w:t>mdb</w:t>
      </w:r>
      <w:proofErr w:type="spellEnd"/>
    </w:p>
    <w:p w:rsidR="006605E1" w:rsidRPr="00854985" w:rsidRDefault="006605E1" w:rsidP="006605E1">
      <w:r>
        <w:t>12.</w:t>
      </w:r>
      <w:r>
        <w:tab/>
        <w:t xml:space="preserve">В приложении </w:t>
      </w:r>
      <w:r>
        <w:rPr>
          <w:lang w:val="en-US"/>
        </w:rPr>
        <w:t>Visual</w:t>
      </w:r>
      <w:r w:rsidRPr="00D00D77">
        <w:t xml:space="preserve"> </w:t>
      </w:r>
      <w:r>
        <w:rPr>
          <w:lang w:val="en-US"/>
        </w:rPr>
        <w:t>Studio</w:t>
      </w:r>
      <w:r w:rsidRPr="00D00D77">
        <w:t xml:space="preserve"> 2010</w:t>
      </w:r>
      <w:r>
        <w:t xml:space="preserve"> </w:t>
      </w:r>
      <w:r w:rsidRPr="00854985">
        <w:t xml:space="preserve"> </w:t>
      </w:r>
      <w:r>
        <w:t xml:space="preserve">на языке программирования </w:t>
      </w:r>
      <w:r>
        <w:rPr>
          <w:lang w:val="en-US"/>
        </w:rPr>
        <w:t>C</w:t>
      </w:r>
      <w:r w:rsidRPr="00854985">
        <w:t xml:space="preserve"># </w:t>
      </w:r>
      <w:r>
        <w:t xml:space="preserve">разработан интерфейс пользователя для доступа к базе данных и оперативного получения всей необходимой информации: файл </w:t>
      </w:r>
      <w:r w:rsidR="003111A1" w:rsidRPr="003111A1">
        <w:t>FitnessClub.exe</w:t>
      </w:r>
      <w:r>
        <w:t>.</w:t>
      </w:r>
    </w:p>
    <w:p w:rsidR="006605E1" w:rsidRDefault="006605E1" w:rsidP="006605E1">
      <w:r>
        <w:t>В приложении разработано 1</w:t>
      </w:r>
      <w:r w:rsidR="003111A1" w:rsidRPr="003111A1">
        <w:t>5</w:t>
      </w:r>
      <w:r>
        <w:t xml:space="preserve"> различных форм, что позволяет </w:t>
      </w:r>
      <w:r w:rsidR="003111A1">
        <w:t>сотрудникам обращаться работать со всеми объектами автоматизированной системы управления фитнес-клубом</w:t>
      </w:r>
      <w:r>
        <w:t>. Данная программа удовлетворяет всем требованиям, которые к ней предъявлялись. Для запуска и стабильной работы не требуются большие системные ресурсы, что обусловлено хорошей оптимизацией кода.</w:t>
      </w:r>
    </w:p>
    <w:p w:rsidR="006605E1" w:rsidRDefault="006A3B79" w:rsidP="006605E1">
      <w:r>
        <w:t>П</w:t>
      </w:r>
      <w:r w:rsidR="006605E1">
        <w:t>рограмма написана на простом уровне, доступном программистам с начальным уровнем</w:t>
      </w:r>
      <w:r>
        <w:t>,</w:t>
      </w:r>
      <w:r w:rsidR="006605E1">
        <w:t xml:space="preserve"> </w:t>
      </w:r>
      <w:r>
        <w:t>и</w:t>
      </w:r>
      <w:r w:rsidR="006605E1">
        <w:t xml:space="preserve"> имеет большие возможности для творчества программистов в плане модернизации.</w:t>
      </w:r>
    </w:p>
    <w:p w:rsidR="006605E1" w:rsidRDefault="006605E1" w:rsidP="006605E1">
      <w:r>
        <w:t>Можно выделить основные пути модернизации:</w:t>
      </w:r>
    </w:p>
    <w:p w:rsidR="006605E1" w:rsidRDefault="006605E1" w:rsidP="008E11B3">
      <w:pPr>
        <w:numPr>
          <w:ilvl w:val="0"/>
          <w:numId w:val="45"/>
        </w:numPr>
        <w:tabs>
          <w:tab w:val="left" w:pos="993"/>
        </w:tabs>
        <w:suppressAutoHyphens w:val="0"/>
        <w:ind w:left="0" w:firstLine="709"/>
      </w:pPr>
      <w:r>
        <w:t xml:space="preserve">Разработка отчетов, позволяющих получать более уточненную специализированную информацию по </w:t>
      </w:r>
      <w:r w:rsidR="00D5165D">
        <w:t>абонементам и проведению занятий;</w:t>
      </w:r>
    </w:p>
    <w:p w:rsidR="006605E1" w:rsidRPr="0058554D" w:rsidRDefault="00D5165D" w:rsidP="008E11B3">
      <w:pPr>
        <w:numPr>
          <w:ilvl w:val="0"/>
          <w:numId w:val="45"/>
        </w:numPr>
        <w:tabs>
          <w:tab w:val="left" w:pos="993"/>
        </w:tabs>
        <w:suppressAutoHyphens w:val="0"/>
        <w:ind w:left="0" w:firstLine="709"/>
        <w:rPr>
          <w:color w:val="000000" w:themeColor="text1"/>
          <w:szCs w:val="28"/>
        </w:rPr>
      </w:pPr>
      <w:r>
        <w:lastRenderedPageBreak/>
        <w:t>Разработать журнал учета посещений занятий клиентами</w:t>
      </w:r>
      <w:r w:rsidR="006605E1">
        <w:t>.</w:t>
      </w:r>
    </w:p>
    <w:p w:rsidR="006605E1" w:rsidRPr="009A6EE7" w:rsidRDefault="006605E1" w:rsidP="006605E1">
      <w:r w:rsidRPr="009A6EE7">
        <w:t xml:space="preserve">В результате работы над </w:t>
      </w:r>
      <w:proofErr w:type="spellStart"/>
      <w:r w:rsidR="006A3B79">
        <w:t>ВКР</w:t>
      </w:r>
      <w:proofErr w:type="spellEnd"/>
      <w:r w:rsidRPr="009A6EE7">
        <w:t xml:space="preserve"> была проведена самостоятельная исследовательская работа, а также систематизированы, закреплены и углублены теоретические и практические знания, отработаны практические навыки, сформированные на протяжении учебы по специальности, которые были применены для решения конкретной задачи.</w:t>
      </w:r>
    </w:p>
    <w:p w:rsidR="0055487C" w:rsidRDefault="0055487C" w:rsidP="0055487C">
      <w:pPr>
        <w:suppressAutoHyphens w:val="0"/>
        <w:spacing w:line="312" w:lineRule="auto"/>
        <w:rPr>
          <w:rFonts w:eastAsia="Times New Roman"/>
          <w:szCs w:val="24"/>
          <w:lang w:eastAsia="ru-RU"/>
        </w:rPr>
      </w:pPr>
    </w:p>
    <w:p w:rsidR="00D4341B" w:rsidRDefault="00D4341B">
      <w:pPr>
        <w:suppressAutoHyphens w:val="0"/>
        <w:spacing w:line="240" w:lineRule="auto"/>
        <w:ind w:firstLine="0"/>
        <w:jc w:val="lef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br w:type="page"/>
      </w:r>
    </w:p>
    <w:p w:rsidR="00D4341B" w:rsidRDefault="006A67D8" w:rsidP="006A67D8">
      <w:pPr>
        <w:pStyle w:val="1"/>
        <w:rPr>
          <w:lang w:eastAsia="ru-RU"/>
        </w:rPr>
      </w:pPr>
      <w:bookmarkStart w:id="98" w:name="_Toc71408866"/>
      <w:r>
        <w:rPr>
          <w:lang w:eastAsia="ru-RU"/>
        </w:rPr>
        <w:lastRenderedPageBreak/>
        <w:t>Литература</w:t>
      </w:r>
      <w:bookmarkEnd w:id="98"/>
    </w:p>
    <w:p w:rsidR="00A11061" w:rsidRPr="000002E8" w:rsidRDefault="00946E0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0002E8">
        <w:rPr>
          <w:sz w:val="28"/>
          <w:szCs w:val="28"/>
        </w:rPr>
        <w:t xml:space="preserve">Интернет ресурс </w:t>
      </w:r>
      <w:r w:rsidR="00A11061" w:rsidRPr="000002E8">
        <w:rPr>
          <w:sz w:val="28"/>
          <w:szCs w:val="28"/>
        </w:rPr>
        <w:t>https://antares-xfit.ru/</w:t>
      </w:r>
    </w:p>
    <w:p w:rsidR="000002E8" w:rsidRDefault="00B119AE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0002E8">
        <w:rPr>
          <w:sz w:val="28"/>
          <w:szCs w:val="28"/>
        </w:rPr>
        <w:t xml:space="preserve">Интернет ресурс </w:t>
      </w:r>
      <w:hyperlink r:id="rId77" w:history="1">
        <w:r w:rsidR="000002E8" w:rsidRPr="000002E8">
          <w:rPr>
            <w:sz w:val="28"/>
          </w:rPr>
          <w:t>https://antares-xfit.ru/about/club-cards/</w:t>
        </w:r>
      </w:hyperlink>
    </w:p>
    <w:p w:rsidR="00316A1E" w:rsidRPr="00316A1E" w:rsidRDefault="00316A1E" w:rsidP="00560E0F">
      <w:pPr>
        <w:pStyle w:val="af4"/>
        <w:numPr>
          <w:ilvl w:val="0"/>
          <w:numId w:val="46"/>
        </w:numPr>
        <w:tabs>
          <w:tab w:val="left" w:pos="1276"/>
        </w:tabs>
        <w:ind w:left="0" w:firstLine="709"/>
        <w:rPr>
          <w:szCs w:val="28"/>
          <w:lang w:eastAsia="en-US"/>
        </w:rPr>
      </w:pPr>
      <w:r w:rsidRPr="00316A1E">
        <w:rPr>
          <w:szCs w:val="28"/>
          <w:lang w:eastAsia="en-US"/>
        </w:rPr>
        <w:t>Интернет ресурс https://fprosoftware.com/</w:t>
      </w:r>
    </w:p>
    <w:p w:rsidR="000002E8" w:rsidRPr="000002E8" w:rsidRDefault="000002E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0002E8">
        <w:rPr>
          <w:sz w:val="28"/>
          <w:szCs w:val="28"/>
        </w:rPr>
        <w:t>Интернет ресурс http://maxtarget.by/crm-sistemy/konfiguratsiya-fitnes-klub</w:t>
      </w:r>
    </w:p>
    <w:p w:rsidR="006A67D8" w:rsidRPr="00A1106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proofErr w:type="spellStart"/>
      <w:r w:rsidRPr="00A11061">
        <w:rPr>
          <w:sz w:val="28"/>
          <w:szCs w:val="28"/>
        </w:rPr>
        <w:t>Дейт</w:t>
      </w:r>
      <w:proofErr w:type="spellEnd"/>
      <w:r w:rsidRPr="00A11061">
        <w:rPr>
          <w:sz w:val="28"/>
          <w:szCs w:val="28"/>
        </w:rPr>
        <w:t>, К. Дж. Введение в системы баз данных, 8-е издание.: Пер. с англ. – М.: Издательский дом «Вильямс», 2016. – 1328 с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9440D1">
        <w:rPr>
          <w:sz w:val="28"/>
          <w:szCs w:val="28"/>
        </w:rPr>
        <w:t xml:space="preserve">Кузнецов </w:t>
      </w:r>
      <w:proofErr w:type="spellStart"/>
      <w:r w:rsidRPr="009440D1">
        <w:rPr>
          <w:sz w:val="28"/>
          <w:szCs w:val="28"/>
        </w:rPr>
        <w:t>С.Д</w:t>
      </w:r>
      <w:proofErr w:type="spellEnd"/>
      <w:r w:rsidRPr="009440D1">
        <w:rPr>
          <w:sz w:val="28"/>
          <w:szCs w:val="28"/>
        </w:rPr>
        <w:t xml:space="preserve">. Базы данных: учебник для студ. Учреждений высшего проф. Образования / </w:t>
      </w:r>
      <w:proofErr w:type="spellStart"/>
      <w:r w:rsidRPr="009440D1">
        <w:rPr>
          <w:sz w:val="28"/>
          <w:szCs w:val="28"/>
        </w:rPr>
        <w:t>С.Д</w:t>
      </w:r>
      <w:proofErr w:type="spellEnd"/>
      <w:r w:rsidRPr="009440D1">
        <w:rPr>
          <w:sz w:val="28"/>
          <w:szCs w:val="28"/>
        </w:rPr>
        <w:t>. Кузнецов. – М. : Издательский центр «Академия», 2012. – 496 с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proofErr w:type="spellStart"/>
      <w:r w:rsidRPr="009440D1">
        <w:rPr>
          <w:sz w:val="28"/>
          <w:szCs w:val="28"/>
        </w:rPr>
        <w:t>Хомоненко</w:t>
      </w:r>
      <w:proofErr w:type="spellEnd"/>
      <w:r w:rsidRPr="009440D1">
        <w:rPr>
          <w:sz w:val="28"/>
          <w:szCs w:val="28"/>
        </w:rPr>
        <w:t xml:space="preserve"> </w:t>
      </w:r>
      <w:proofErr w:type="spellStart"/>
      <w:r w:rsidRPr="009440D1">
        <w:rPr>
          <w:sz w:val="28"/>
          <w:szCs w:val="28"/>
        </w:rPr>
        <w:t>А.Д</w:t>
      </w:r>
      <w:proofErr w:type="spellEnd"/>
      <w:r w:rsidRPr="009440D1">
        <w:rPr>
          <w:sz w:val="28"/>
          <w:szCs w:val="28"/>
        </w:rPr>
        <w:t xml:space="preserve">., Цыганков </w:t>
      </w:r>
      <w:proofErr w:type="spellStart"/>
      <w:r w:rsidRPr="009440D1">
        <w:rPr>
          <w:sz w:val="28"/>
          <w:szCs w:val="28"/>
        </w:rPr>
        <w:t>В.М</w:t>
      </w:r>
      <w:proofErr w:type="spellEnd"/>
      <w:r w:rsidRPr="009440D1">
        <w:rPr>
          <w:sz w:val="28"/>
          <w:szCs w:val="28"/>
        </w:rPr>
        <w:t xml:space="preserve">., Мальцев </w:t>
      </w:r>
      <w:proofErr w:type="spellStart"/>
      <w:r w:rsidRPr="009440D1">
        <w:rPr>
          <w:sz w:val="28"/>
          <w:szCs w:val="28"/>
        </w:rPr>
        <w:t>М.Г</w:t>
      </w:r>
      <w:proofErr w:type="spellEnd"/>
      <w:r w:rsidRPr="009440D1">
        <w:rPr>
          <w:sz w:val="28"/>
          <w:szCs w:val="28"/>
        </w:rPr>
        <w:t xml:space="preserve">. Базы данных: Учебник для высших учебных заведений / Под ред. Проф. </w:t>
      </w:r>
      <w:proofErr w:type="spellStart"/>
      <w:r w:rsidRPr="009440D1">
        <w:rPr>
          <w:sz w:val="28"/>
          <w:szCs w:val="28"/>
        </w:rPr>
        <w:t>А.Д</w:t>
      </w:r>
      <w:proofErr w:type="spellEnd"/>
      <w:r w:rsidRPr="009440D1">
        <w:rPr>
          <w:sz w:val="28"/>
          <w:szCs w:val="28"/>
        </w:rPr>
        <w:t xml:space="preserve">. Хоменко. – 4-е изд., </w:t>
      </w:r>
      <w:proofErr w:type="spellStart"/>
      <w:r w:rsidRPr="009440D1">
        <w:rPr>
          <w:sz w:val="28"/>
          <w:szCs w:val="28"/>
        </w:rPr>
        <w:t>доп.и</w:t>
      </w:r>
      <w:proofErr w:type="spellEnd"/>
      <w:r w:rsidRPr="009440D1">
        <w:rPr>
          <w:sz w:val="28"/>
          <w:szCs w:val="28"/>
        </w:rPr>
        <w:t xml:space="preserve"> </w:t>
      </w:r>
      <w:proofErr w:type="spellStart"/>
      <w:r w:rsidRPr="009440D1">
        <w:rPr>
          <w:sz w:val="28"/>
          <w:szCs w:val="28"/>
        </w:rPr>
        <w:t>перераб</w:t>
      </w:r>
      <w:proofErr w:type="spellEnd"/>
      <w:r w:rsidRPr="009440D1">
        <w:rPr>
          <w:sz w:val="28"/>
          <w:szCs w:val="28"/>
        </w:rPr>
        <w:t xml:space="preserve">. – СПб.: КОРОНА </w:t>
      </w:r>
      <w:proofErr w:type="spellStart"/>
      <w:r w:rsidRPr="009440D1">
        <w:rPr>
          <w:sz w:val="28"/>
          <w:szCs w:val="28"/>
        </w:rPr>
        <w:t>принт</w:t>
      </w:r>
      <w:proofErr w:type="spellEnd"/>
      <w:r w:rsidRPr="009440D1">
        <w:rPr>
          <w:sz w:val="28"/>
          <w:szCs w:val="28"/>
        </w:rPr>
        <w:t>, 2014, 736 с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9440D1">
        <w:rPr>
          <w:sz w:val="28"/>
          <w:szCs w:val="28"/>
        </w:rPr>
        <w:t>Павловская Т. А. C#. Программирование на языке высокого уровня : [учебник  для вузов по направлению "Информатика и вычислительная техника"] - М. [и др.] : Питер , 2007, 2009,  432 с. ил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rPr>
          <w:sz w:val="28"/>
          <w:szCs w:val="28"/>
        </w:rPr>
      </w:pPr>
      <w:proofErr w:type="spellStart"/>
      <w:r w:rsidRPr="009440D1">
        <w:rPr>
          <w:sz w:val="28"/>
          <w:szCs w:val="28"/>
        </w:rPr>
        <w:t>Нортроп</w:t>
      </w:r>
      <w:proofErr w:type="spellEnd"/>
      <w:r w:rsidRPr="009440D1">
        <w:rPr>
          <w:sz w:val="28"/>
          <w:szCs w:val="28"/>
        </w:rPr>
        <w:t>, Тони. Основы разработки приложений на платформе Microsoft .</w:t>
      </w:r>
      <w:proofErr w:type="spellStart"/>
      <w:r w:rsidRPr="009440D1">
        <w:rPr>
          <w:sz w:val="28"/>
          <w:szCs w:val="28"/>
        </w:rPr>
        <w:t>NET</w:t>
      </w:r>
      <w:proofErr w:type="spellEnd"/>
      <w:r w:rsidRPr="009440D1">
        <w:rPr>
          <w:sz w:val="28"/>
          <w:szCs w:val="28"/>
        </w:rPr>
        <w:t xml:space="preserve"> Framework : экзамен-536 </w:t>
      </w:r>
      <w:proofErr w:type="spellStart"/>
      <w:r w:rsidRPr="009440D1">
        <w:rPr>
          <w:sz w:val="28"/>
          <w:szCs w:val="28"/>
        </w:rPr>
        <w:t>MCTS</w:t>
      </w:r>
      <w:proofErr w:type="spellEnd"/>
      <w:r w:rsidRPr="009440D1">
        <w:rPr>
          <w:sz w:val="28"/>
          <w:szCs w:val="28"/>
        </w:rPr>
        <w:t>; [пер. с англ.] - М. : Русская редакция ; СПб. : Питер , 2007 , 842 с. ил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contextualSpacing w:val="0"/>
        <w:rPr>
          <w:color w:val="000000" w:themeColor="text1"/>
          <w:sz w:val="28"/>
          <w:szCs w:val="28"/>
        </w:rPr>
      </w:pPr>
      <w:r w:rsidRPr="009440D1">
        <w:rPr>
          <w:sz w:val="28"/>
          <w:szCs w:val="28"/>
        </w:rPr>
        <w:t>Марченко А. Л. Основы программирования на С# 2.0 : учебное пособие- М.: Интернет-Университет Информационных Технологий  : Бином , 2007, 551 с. ил.</w:t>
      </w:r>
    </w:p>
    <w:p w:rsidR="006A67D8" w:rsidRPr="009440D1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contextualSpacing w:val="0"/>
        <w:rPr>
          <w:color w:val="000000" w:themeColor="text1"/>
          <w:sz w:val="28"/>
          <w:szCs w:val="28"/>
        </w:rPr>
      </w:pPr>
      <w:r w:rsidRPr="009440D1">
        <w:rPr>
          <w:sz w:val="28"/>
          <w:szCs w:val="28"/>
        </w:rPr>
        <w:t xml:space="preserve">Васюткина </w:t>
      </w:r>
      <w:proofErr w:type="spellStart"/>
      <w:r w:rsidRPr="009440D1">
        <w:rPr>
          <w:sz w:val="28"/>
          <w:szCs w:val="28"/>
        </w:rPr>
        <w:t>И.А</w:t>
      </w:r>
      <w:proofErr w:type="spellEnd"/>
      <w:r w:rsidRPr="009440D1">
        <w:rPr>
          <w:sz w:val="28"/>
          <w:szCs w:val="28"/>
        </w:rPr>
        <w:t xml:space="preserve">. Технология разработки объектно-ориентированных программ на С# в Visual Studio.Net. – Новосибирск: </w:t>
      </w:r>
      <w:proofErr w:type="spellStart"/>
      <w:r w:rsidRPr="009440D1">
        <w:rPr>
          <w:sz w:val="28"/>
          <w:szCs w:val="28"/>
        </w:rPr>
        <w:t>НГТУ</w:t>
      </w:r>
      <w:proofErr w:type="spellEnd"/>
      <w:r w:rsidRPr="009440D1">
        <w:rPr>
          <w:sz w:val="28"/>
          <w:szCs w:val="28"/>
        </w:rPr>
        <w:t>, 2010</w:t>
      </w:r>
    </w:p>
    <w:p w:rsidR="00616B47" w:rsidRPr="005A5787" w:rsidRDefault="006A67D8" w:rsidP="00560E0F">
      <w:pPr>
        <w:pStyle w:val="4"/>
        <w:numPr>
          <w:ilvl w:val="0"/>
          <w:numId w:val="46"/>
        </w:numPr>
        <w:tabs>
          <w:tab w:val="left" w:pos="-1701"/>
          <w:tab w:val="left" w:pos="-1134"/>
          <w:tab w:val="left" w:pos="993"/>
          <w:tab w:val="left" w:pos="1276"/>
        </w:tabs>
        <w:ind w:left="0" w:firstLine="709"/>
        <w:contextualSpacing w:val="0"/>
        <w:rPr>
          <w:color w:val="000000" w:themeColor="text1"/>
          <w:sz w:val="28"/>
          <w:szCs w:val="28"/>
        </w:rPr>
      </w:pPr>
      <w:r w:rsidRPr="009440D1">
        <w:rPr>
          <w:color w:val="000000" w:themeColor="text1"/>
          <w:sz w:val="28"/>
          <w:szCs w:val="28"/>
        </w:rPr>
        <w:t>Экономическая эффективность информационных систем в России Авторы: К. Скрипкин</w:t>
      </w:r>
      <w:r w:rsidR="00616B47" w:rsidRPr="005A5787">
        <w:rPr>
          <w:rFonts w:eastAsia="Times New Roman"/>
          <w:szCs w:val="24"/>
          <w:lang w:eastAsia="ru-RU"/>
        </w:rPr>
        <w:br w:type="page"/>
      </w:r>
    </w:p>
    <w:p w:rsidR="00616B47" w:rsidRPr="00D76837" w:rsidRDefault="00616B47" w:rsidP="00560E0F">
      <w:pPr>
        <w:pStyle w:val="1"/>
      </w:pPr>
      <w:bookmarkStart w:id="99" w:name="_Toc71408867"/>
      <w:r w:rsidRPr="00D97399">
        <w:lastRenderedPageBreak/>
        <w:t>Приложение А. Листинг модулей</w:t>
      </w:r>
      <w:bookmarkEnd w:id="99"/>
    </w:p>
    <w:p w:rsidR="00D76837" w:rsidRPr="004C1797" w:rsidRDefault="00D76837" w:rsidP="00D76837">
      <w:r>
        <w:rPr>
          <w:lang w:val="en-US"/>
        </w:rPr>
        <w:t>Form</w:t>
      </w:r>
      <w:r w:rsidRPr="004C1797">
        <w:t>1.</w:t>
      </w:r>
      <w:proofErr w:type="spellStart"/>
      <w:r>
        <w:rPr>
          <w:lang w:val="en-US"/>
        </w:rPr>
        <w:t>cs</w:t>
      </w:r>
      <w:proofErr w:type="spellEnd"/>
      <w:r w:rsidRPr="004C1797">
        <w:t xml:space="preserve"> – </w:t>
      </w:r>
      <w:r>
        <w:t>главная</w:t>
      </w:r>
      <w:r w:rsidRPr="004C1797">
        <w:t xml:space="preserve"> </w:t>
      </w:r>
      <w:r>
        <w:t>форм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Collections.Generic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ComponentModel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ata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rawing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Linq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Windows.Form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ata.OleDb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IO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ord = Microsoft.Office.Interop.Word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amespac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itnessClub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artia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las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1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: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ellValue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lassBaseFI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lassBaseFI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переменные для передачи в универсальную форму выбор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oo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odified 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period 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period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gruppa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gruppa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period2 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period2 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journa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vjourna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at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sert {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g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count;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orm1(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InitializeComponent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idperiod = -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orm1_Loa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уск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форм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аутентификаци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oginFor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oginFor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!(w.ShowDialog() ==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DialogResult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))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форма регистрации будет открыта раньше, чем главная форм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Applicati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Exit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если форма регистрации закроется с неправильным диалогрезалтом, то программу закрываем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gues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Login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Логин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aseFIT.login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o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aseFIT.fio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doljn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олжность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aseFIT.doljn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lroluser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оль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aseFIT.role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Login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ость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o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doljn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lroluser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страив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и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кры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ярлы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листов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Draw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abDraw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OwnerDrawFixed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Appearanc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abAppearanc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utton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Item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rawing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iz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0, 1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ize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abSize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Fixed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TabStop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ta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егодн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eTim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Now.ToLongDate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gridspr.AutoSizeColumns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AutoSizeColumns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All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gridabonement.AutoSizeColumns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AutoSizeColumns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All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gridklient.AutoSizeColumns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AutoSizeColumns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AllCells;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gridsotrudnik.AutoSizeColumnsMod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AutoSizeColumns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All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electspr =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parrent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= 0; i &lt; tree.Nodes.Count; i++) {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 &lt; 2) tree.Nodes[i].Expand()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загружаем на странице Клиенты Сотрудники абонементы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BaseFIT.selecttable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лиент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gridklien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BaseFIT.selecttable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Сотрудник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gridsotrudnik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BaseFIT.selecttable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Абонемент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gridabonemen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заполняем перио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ПериодДействия.КодПериода, ПериодДействия.НазваниеПериода, ПериодДействия.НачалоПериода, ПериодДействия.КонецПериод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ПериодДействия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WHERE (([НачалоПериода]&lt;=Date() And [КонецПериода]&gt;=Date()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BaseFIT.gettable(sql,ds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ds.Tables[0].Rows.Count &gt; 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nameperiod = ds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е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tbnameperiod.Text = nameperiod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idperiod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 ds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nameperiod2 = ds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е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tbnameperiod2.Text = nameperiod2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idperiod2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 ds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груж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order by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d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nec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da.Fill(d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l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l.DataSource = ds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cbzall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l.Value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2-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nec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da2.Fill(ds2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journal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journal.DataSource = ds2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cbzaljournal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cbzaljournal.ValueMember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одЗал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переходим на заставку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abControl1.SelectedIndex = 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zagruzkachb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idgruppa=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prava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ав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л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гостя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rava(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guest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toolStrip2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utton6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вид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ToolStripMenuItem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переход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ToolStripMenuItem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сменаПароляToolStripMenuItem.Visible =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fals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деление пункт в дереве справочников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ree_DrawNod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rawTreeNode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e.Node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if treeview HideSelection property is "True",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this will always returns "False" on unfocused treeview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lected = (e.State &amp;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reeNodeState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Selected) =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reeNodeState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elected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unfocused = !e.Node.TreeView.Focused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we need to do owner drawing only on a selected nod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and when the treeview is unfocused, else let the OS do it for us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selected &amp;&amp; unfocu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ont = e.Node.NodeFont ?? e.Node.TreeView.Fon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e.Graphics.FillRectangl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ystemBrushe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Highlight, e.Bound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extRender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DrawText(e.Graphics, e.Node.Text, font, e.Bounds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ystemColor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HighlightText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extFormatFla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GlyphOverhangPadd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e.DrawDefault =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tru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настраиваем права пользователе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nopkispr_enabled(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selectsp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parrent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edi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inser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delete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дминистрат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 ||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Менедже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 ||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истемны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дминистрат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tnedi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tninser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tndelete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edi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insert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tndeletespr.Enabl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tru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обработка событий в дереве справочников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ree_AfterSelec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reeView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electspr = tree.SelectedNode.Tag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LabelSpavochnik.Text = tree.SelectedNode.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knopkispr_enabled()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selecttabl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electspr, grid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проверка выбрана ли строка в таблиц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dexselectedgrid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Rows.Count =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-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CurrentRow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grid.CurrentRow.Index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-1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кнопка редактировать на вкладке справочники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tneditspr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edittabl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selectspr, gridspr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правочни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tninsertspr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insertrecord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selectspr, gridspr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дал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правочни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tndeletespr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deleterecord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electspr, gridsp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двойной щелчок мыши  на вкладке справочники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spr_MouseDouble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ouse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tneditspr_Click(sender, 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абонем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5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BaseFIT.selec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abonement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дал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абонем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delete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abonemen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едактирова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edi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abonement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кладк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абонем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2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insert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abonement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нен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хо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выход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зов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грамм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оПрограмме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abou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abou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w.ShowDialo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кнопка экспорт в excel на вкладке абонем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2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(gridabonement, lbabonement.Text, 1, 0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тчет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exc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Excel(System.Windows.Form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grid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tart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n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dgrid.RowCount =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нных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л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экспор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Applica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App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Applica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boo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WorkBook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she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WorkShee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иг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Book = ExcelApp.Workbooks.Add(System.Reflection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is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Valu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she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Book.Worksheets.get_Item(1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 Выделяем диапазон ячеек от H1 до K1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1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H1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.Cells[1, 1] = 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start; j &lt; dgrid.ColumnCount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end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&lt;= end) ExcelApp.Cells[3, j + 1] = dgrid.Columns[j].Header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App.Cells[3, j + 1] = dgrid.Columns[j].Header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 = 0; i &lt; dgrid.RowCount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start; j &lt; dgrid.ColumnCount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end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&lt;= end) ExcelApp.Cells[i + 4, j + 1] = dgrid.Rows[i].Cells[j].Value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App.Cells[i + 4, j + 1] = dgrid.Rows[i].Cells[j].Valu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 Выделяем диапазон ячеек от H1 до K1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6).ToString()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6).ToString()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.Cells[i + 6, 1]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тч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одготовлен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fiouse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 (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doljnuse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 ExcelApp.Cells[i + 6,1] =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1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eTim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Now.ToString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dd/MM/yyyy HH:mm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7).ToString()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7).ToString()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Cells[i + 7, 1]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ормирова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зыв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ш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зданну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эксельк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Columns.EntireColumn.AutoFit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UserContro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асписани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exc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ExcelRasp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tart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n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lag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unti=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 i=0;i&lt;50;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0; j &lt;= 7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BaseFIT.rooster[i, j].MyLabel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flag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unti = i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flag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Не сформировано расписание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Applica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App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Applica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boo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WorkBook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she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WorkShee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иг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Book = ExcelApp.Workbooks.Add(System.Reflection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is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Valu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Workshe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Book.Worksheets.get_Item(1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 Выделяем диапазон ячеек от H1 до K1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1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H1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.Cells[1, 1] = 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н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едел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0; j &lt;= 7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ExcelApp.Cells[3, j + 1] = BaseFIT.zagolvki[j].Text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ExcelApp.Cells[3, j + 1].Interior.Color = BaseFIT.zagolvki[j].BackColo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 = 0; i &lt; counti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0; j &lt;= 7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ExcelApp.Cells[i + 4, j + 1] = BaseFIT.rooster[i, j].MyLabel.Text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ExcelApp.Cells[i + 4, j + 1].Interior.Color = BaseFIT.rooster[i, j].MyLabel.BackColo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celRange = ExcelWorkSheet.Cells[i + 4, j + 1]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a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excelRange.Font.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Whit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 Выделяем диапазон ячеек от H1 до K1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6).ToString()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6).ToString()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WorkSheet.Cells[i + 6, 1]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одготовл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fiouse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 (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doljnuse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 ExcelApp.Cells[i + 6,1] =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1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eTim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Now.ToString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dd/MM/yyyy HH:mm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 = (Microsoft.Office.Interop.Excel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Rang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ExcelWorkSheet.get_Rang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7).ToString()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(i + 7).ToString()).Cell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изводи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ъедин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_excelCells1.Merge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ssing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Cells[i + 7, 1]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ормирова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зыв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ш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зданну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эксельк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Columns.EntireColumn.AutoFit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ExcelApp.UserContro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excel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2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ToExcel(gridjournal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Журнал занятий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1, 14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в excel справочник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62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(gridspr,LabelSpavochnik.Text, 1, 0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н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зо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прав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справка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mmandText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irectory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GetCurrentDirectory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\\SpravkaFitnessClub.pd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i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Exists(commandText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roc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iagnostic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ces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proc.StartInfo.FileName = command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proc.StartInfo.UseShellExecut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proc.Start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открытия файла справк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Файл справки отсутствует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зо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формы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мены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ароля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сменаПароля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ChangeParo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ChangeParo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w.ShowDialo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oo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sTheSameCellValu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lumn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,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 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lumn != 1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e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ell1 = grid[column, row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e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ell2 = grid[column, row - 1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ell1.Value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|| cell2.Value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ell1.Value.ToString() == cell2.Value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выделяем кнопку на панели кнопок слева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hecked_knopka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Butt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tem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Butt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sender).GetCurrentParent().Item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tem == sender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item.Check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item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 &amp;&amp; (item != sender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item.Check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асписа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ли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2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4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ли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3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4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хо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6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ставк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правочник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5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abControl1.SelectedIndex = 3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журнал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няти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7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2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ли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5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selec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klien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6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edi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klient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ли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7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insert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klient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дал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ли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8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delete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klient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excel rkbtyns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(gridklient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1, 0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0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selec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sotrudnik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н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8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checked_knopka(sender);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5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excel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39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(gridsotrudnik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1, 0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дал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3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delete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gridsotrudnik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2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insertrecord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sotrudnik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едактирова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edi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sotrudnik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войно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щелчок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sotrudnik_MouseDouble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ouse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utton41_Click(sender,e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груз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zagruzkachb(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груж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имякоротко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order by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nec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.Fill(d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vipolnil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vipolnil.DataSource = ds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vipolnil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vipolnil.Value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nec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2.Fill(ds2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plan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plan.DataSource = ds2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sotrplan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cbsotrplan.ValueMember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одсотрудник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КодНаправления, Направлени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            FROM Направления order by Направление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3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3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nec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3.Fill(ds3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napr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napr.DataSource = ds3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napr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napr.Value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bdennedeli.SelectedIndex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ит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1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zagruzkachb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во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журнал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няти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2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as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ЖурналЗанятий.ДатаЗанятия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Залы.Зал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Группы.Групп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аправления.Направление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ЖурналЗанятий.Выполнено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Расписание.КодСотрудника as [КодТренераПоПлану]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ЖурналЗанятий.КодСотрудника as [КодТренераПровел]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.КодПериода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.КодРасписания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.НомерДняНедели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аправления.КодНаправления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Группы.КодГруппы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личество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Направления INNER JOIN (Группы INNER JOIN (Залы INNER JOIN (Расписание INNER JOIN ЖурналЗанятий ON Расписание.КодРасписания = ЖурналЗанятий.КодРасписания) ON Залы.КодЗала = Расписание.КодЗала) ON Группы.КодГруппы = Расписание.КодГруппы) ON Направления.КодНаправления = Группы.КодНаправления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WHERE (((Расписание.КодЗала)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cbzaljournal.SelectedValue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 AND ((Расписание.КодПериода)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idperiod2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);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dsjournal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DataSourc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=0; i &lt; gridjournal.Columns.Count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gridjournal.Columns.RemoveAt(0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BaseFIT.gettable(sql, dsjournal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dvjourna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dsjournal.Tables[0]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DataSource = dvjournal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6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7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8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9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1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11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12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 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3].Width = 200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групп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-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4].Width = 200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правле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5].Width = 8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0].Width = 5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[6].Width = 8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       SELECT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lastRenderedPageBreak/>
        <w:t xml:space="preserve">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        FROM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da1.Fill(ds1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л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толбцы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ombobox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Colum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mboBoxColumn =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Colum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DisplayStyl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DisplaySty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Nothing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ValueTyp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ypeo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DataSource = ds1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Value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DataPropertyName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оПлану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Header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Трене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лану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.Width = 200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.Add(comboBoxColum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da2.Fill(ds2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Colum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mboBoxColumn2 =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Colum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DisplayStyl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omboBoxDisplaySty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omboBox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ValueTyp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ypeo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DataSource = ds2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Value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DisplayMembe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ФИ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DataPropertyName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Header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т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comboBoxColumn2.Width = 20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gridjournal.Columns.Add(comboBoxColumn2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= 0; i &lt; gridjournal.Columns.Count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gridjournal.Columns[i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полн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||  (gridjournal.Columns[i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т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|| (gridjournal.Columns[i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личеств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)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gridjournal.Columns[i].ReadOnly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journal.Columns[i].ReadOnly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иск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poisk(gridabonement, tbpoiskzakaz.Tex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5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poisk(gridsotrudnik, tbpoisksotr.Tex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8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poisk(gridklient, tbpoiskzakazchik.Tex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9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poisk(gridspr, tbpoiskspravochnik.Text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Button9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hecked_knopka(sende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6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proverkaras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zala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per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(kodzala == -1) || (idper== -1)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Не выбран зал или период действия расписания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dper.ToString(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and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kodzala.ToString(), BaseFIT.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 = command1.ExecuteScalar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a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result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пол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a &gt; 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outraspisanie(kodzala, idpe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t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л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нног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бранны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стутству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.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Буде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зда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ово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?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б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Button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YesNo,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Ic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Ques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If the no button was pressed ..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esultt =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ialogResul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Ye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BaseFIT.createraspisanie(kodzala, idpe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outraspisanie(kodzala, idpe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формирование и вывод расписания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ел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мощью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Lab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utraspisani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zala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per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 DISTIN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dper.ToString()+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and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kodzala.ToString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order by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tim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.Fill(dtti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rowcount = dttime.Rows.Coun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terval = 2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time = 6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lobalw = (panelrasp.Width - System.Windows.Form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ystemInforma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VerticalScrollBarWidth - wtime - 8 * interval) / 7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lobalh = globalw * 3 / 5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создаем заголовки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lastRenderedPageBreak/>
        <w:t xml:space="preserve">//очищаем массив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for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i = 0; i &lt;= 7; i++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BaseFIT.zagolvki[i]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panelrasp.Controls.Remove(BaseFIT.zagolvki[i]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Disp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чищ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асси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 i = 0; i &lt; 50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j = 0; jj &lt;= 7; j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BaseFIT.rooster[i, jj].MyLabel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panelrasp.Controls.Remove(BaseFIT.rooster[i, jj].MyLabel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BaseFIT.rooster[i, jj].MyLabel.Disp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 xml:space="preserve">//создаем заголовки массив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for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i = 0; i &lt;=7; i++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Auto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 != 0) BaseFIT.zagolvki[i].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iz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globalw, wti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.zagolvki[i].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iz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wtime, wti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TextAlign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tentAlign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ddleCent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Fore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White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Fon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rawing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rial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12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BaseFIT.zagolvki[i].Locatio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o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nterval + ((globalw + interval) * i) - (globalw - wtime), 0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+ Panel1.Size.Height + Panel2.Size.Heigh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.zagolvki[i].Locatio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o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nterval + ((globalw + interval) * i), 0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+ Panel1.Size.Height + Panel2.Size.Heigh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new Point(5, (i + 1) * 15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wi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1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онедельник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2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торник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3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ре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4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Четверг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5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ятниц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6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уббо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7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de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оскресень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zagolvki[i].Text = den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BaseFIT.zagolvki[i]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LightBlu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BaseFIT.zagolvki[i].Fore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lack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panelrasp.Controls.Add(BaseFIT.zagolvki[i]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tstuph = BaseFIT.zagolvki[1].Height + interval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получаем данные по сотрудникам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Расписание.КодРасписания, Расписание.ВремяНачала, Расписание.НомерДняНедели, Сотрудники.ИмяКоротко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Сотрудники INNER JOIN Расписание ON Сотрудники.КодСотрудника = Расписание.КодСотрудник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                              WHERE (КодЗал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kodzala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 and (КодПериод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idper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sot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raspsot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daraspsotr.Fill(dtraspsot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>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***********************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получаем данные для текст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Расписание.ВремяНачала, Расписание.НомерДняНедели, Группы.Группа, Группы.Цвет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Группы INNER JOIN Расписание ON Группы.КодГруппы = Расписание.КодГруппы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                              WHERE (КодЗал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kodzala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 and (КодПериод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idper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rasp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darasp.Fill(dtrasp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>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***********************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это отдельный запрос для расстановки кодоврасписания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КодРасписания, ВремяНачала, НомерДняНедели, кодзал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Расписание        WHERE (КодЗал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kodzala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 and (КодПериода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idper.ToString()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pol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rasppol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BaseFIT.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BaseFIT.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darasppoln.Fill(dtrasppol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>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******************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i=-1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начальное занчение массив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Ro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time.Row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i++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s=row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0; j &lt;= 7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Ro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2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poln.Row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row2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омерДняНедел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 == j) &amp;&amp; (row2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 == s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BaseFIT.rooster[i, j].kodrasp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row2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Расписа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BaseFIT.rooster[i, j].guppa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BaseFIT.rooster[i, j].sotrudnik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BaseFIT.rooster[i, j].MyLabel.Auto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!= 0) BaseFIT.rooster[i, j].MyLabel.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iz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globalw, globalh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.rooster[i, j].MyLabel.Siz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iz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wtime, globalh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.TextAlign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tentAlign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iddleCent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.Fore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Whit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.MouseClick +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Windows.Form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ouseEventHandl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ylabel_Click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.Tag = i.ToString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/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j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!= 0) BaseFIT.rooster[i, j].MyLabel.Fon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rawing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rial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10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шрифт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азмер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чертани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.rooster[i, j].MyLabel.Fon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rawing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Arial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12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BaseFIT.rooster[i, j].MyLabel.Locatio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o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nterval + ((globalw + interval) * j) - (globalw - wtime),otstuph+ interval + (globalh + interval) * i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+ Panel1.Size.Height + Panel2.Size.Heigh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aseFIT.rooster[i, j].MyLabel.Locatio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o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nterval + ((globalw + interval) * j),otstuph+ interval + (globalh + interval) * i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+ Panel1.Size.Height + Panel2.Size.Heigh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rooster[i, j].MyLabel.Name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Label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.ToString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_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j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!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lag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Ro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1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.Rows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начал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вер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групп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омерДняНедел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 == j) &amp;&amp; 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 == s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Цв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]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B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    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FromArgb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Цв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    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Aqua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BaseFIT.rooster[i, j].guppa = 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flag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Ro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1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raspsotr.Rows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начал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вер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групп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омерДняНедел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 == j) &amp;&amp; (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 == s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BaseFIT.rooster[i, j].sotrudnik = row1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ИмяКоротко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flag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flag)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{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LightGray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BaseFIT.rooster[i, j].MyLabel.Text =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-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BaseFIT.rooster[i, j].MyLabel.Text =   BaseFIT.rooster[i, j].guppa+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nviron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NewLine+ BaseFIT.rooster[i, j].sotrudnik;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BaseFIT.rooster[i, j].MyLabel.Text = 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LightBlu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BaseFIT.rooster[i, j].MyLabel.Fore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Black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panelrasp.Controls.Add(BaseFIT.rooster[i, j].MyLabel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9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proverkaras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cbzall.SelectedValue.ToString()),idperio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9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7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7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Rasp(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л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+cbzall.Text+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+tbnameperiod.Text, 1, 0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0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oExcel(gridjournal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.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cbzaljournal.Text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: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tbnameperiod2.Text, 1, 5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скрытьТекстВБоковойПанели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Butt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tem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2.Item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item.DisplayStyle = System.Windows.Form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ItemDisplaySty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Image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показатьТекстВБоковойПанели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Butt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tem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oolStrip2.Item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item.DisplayStyle = System.Windows.Forms.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ToolStripItemDisplaySty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ImageAnd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works_MouseDouble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ouse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utton19_Click_1(sender, e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5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BaseFIT.edittable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каз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gridabonement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отчеты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3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е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чало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нец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w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modifi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tbnameperiod.Text = nameperiod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заменяем функцию щелчка по label в массиве rooster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ylabel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десь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амо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интересно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guest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sender).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-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;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1=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sender).Tag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, j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h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h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'/'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d = s1.IndexOf(ch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ind &gt;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[] word = s1.Split(ch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i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word[0]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j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word[1]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j == 0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raspisani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raspisani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BaseFIT.rooster[i, j].kodrasp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modified)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л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нопк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есл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что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=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 SELECT Расписание.КодРасписания, Группы.Группа, Группы.Цвет, Сотрудники.ИмяКоротко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Группы INNER JOIN (Сотрудники INNER JOIN Расписание ON Сотрудники.КодСотрудника = Расписание.КодСотрудника) ON Группы.КодГруппы = Расписание.КодГруппы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WHERE Расписание.КодРасписания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BaseFIT.rooster[i, j].kodrasp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BaseFIT.gettable(sql, dsa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dsa.Tables[0].Rows.Count &gt;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guppa = dsa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sotrudnik = dsa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ИмяКоротко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(dsa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Цв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]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B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) 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FromArgb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dsa.Tables[0].Rows[0]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Цв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MyLabel.Text = BaseFIT.rooster[i, j].guppa +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nviron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NewLine + BaseFIT.rooster[i, j].sotrudnik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guppa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sotrudnik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MyLabel.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-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BaseFIT.rooster[i, j].MyLabel.BackColo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LightGray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столбец цвет на вкладке справочники групп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spr_CellFormatting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ellFormatting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Это как раскрашивать ячейки по значениям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spr[e.ColumnIndex, e.RowIndex].Value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spr.Columns[e.ColumnIndex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Цв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TryParse(gridspr[e.ColumnIndex, e.RowIndex].Value.ToString()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u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e.CellStyle.BackColor =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FromArgb(i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e.CellStyle.ForeColor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l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FromArgb(i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4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2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е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чало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нец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w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modifi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tbnameperiod2.Text = nameperiod2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journal_CellBeginEdi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ellCancel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ellValue = gridjournal.Rows[e.RowIndex].Cells[e.ColumnIndex].Value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journal_CellEndEdi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Cell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e.RowIndex &lt;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gridjournal.Columns[e.ColumnIndex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личеств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CellValue == gridjournal.Rows[e.RowIndex].Cells[e.ColumnIndex].Value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l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ryParse(gridjournal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личеств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e.RowIndex].Value.ToString()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u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l)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kol = 0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ввода количеств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gridjournal.Rows[e.RowIndex].Cells[e.ColumnIndex].Value = 0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kol &lt; 0 || kol &gt;= 10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ввода количества (&gt;0 и меньше 100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Update ЖурналЗанятий set Количество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gridjournal.Rows[e.RowIndex].Cells[e.ColumnIndex].Value.ToString() +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Rows[e.RowIndex].Cells[0].Value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sql, BaseFIT.con);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у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gridjournal.Columns[e.ColumnIndex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т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CellValue == gridjournal.Rows[e.RowIndex].Cells[e.ColumnIndex].Value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Updat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se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Rows[e.RowIndex].Cells[e.ColumnIndex].Value.ToString() +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Rows[e.RowIndex].Cells[0].Value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sql, BaseFIT.con);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у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gridjournal.Columns[e.ColumnIndex].HeaderText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полн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hi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CellValue == gridjournal.Rows[e.RowIndex].Cells[e.ColumnIndex].Value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ToBoolean(gridjournal.Rows[e.RowIndex].Cells[e.ColumnIndex].Value) =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Updat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se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полн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=true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Rows[e.RowIndex].Cells[0].Value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sql, BaseFIT.con);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у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journal.CurrentRow.Cells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].Value =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B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Valu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gridjournal.CurrentRow.Cells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Value = gridjournal.CurrentRow.Cells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оПлану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Value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Updat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se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CurrentRow.Cells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Value.ToString() +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gridjournal.Rows[e.RowIndex].Cells[0].Value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sql, BaseFIT.con);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у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Update ЖурналЗанятий set Выполнено=false,кодсотрудника=null  where кодзанятия=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gridjournal.Rows[e.RowIndex].Cells[0].Value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sql, BaseFIT.con);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н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у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BaseFIT.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BaseFIT.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как ячейку в dbnull перевести!!!!!!!!!!!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gridjournal.CurrentRow.Cells[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одТренераПровел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].Value =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DBNull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Value; 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catch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ввод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inall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BaseFIT.con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&amp;&amp; BaseFIT.con.State !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nectionSt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BaseFIT.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6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2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8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           кнопка фильтр в журнале занятий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dsjournal ==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null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Журнал не сформирован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);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iltr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hbsotrvipolnil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bsotrvipolnil.SelectedIndex&gt;-1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kod = cbsotrvipolnil.SelectedValue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ровел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+skod+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hbsotrplan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bsotrplan.SelectedIndex &gt; -1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kod = cbsotrplan.SelectedValue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ТренераПоПлану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kod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hbdennedeli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bdennedeli.SelectedIndex &gt; -1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kod = (cbdennedeli.SelectedIndex+1)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омерДняНедел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kod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hbnapr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bnapr.SelectedIndex &gt; -1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kod = cbnapr.SelectedValue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kod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hbgruppa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tbnamegruppa.Text!=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kod =idgruppa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kod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bvipolneno.Checked)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полн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true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bnevipolneno.Checked)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полн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false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bperiod2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dtpend2.Value.Date &lt; dtpstart2.Value.Dat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онец периода должен быть больше или равен начала период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шиб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Button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OK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Ic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Exclama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((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та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)&gt;=#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dtpstart2.Value.ToString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MM'/'dd'/'yyyy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# And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та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)&lt;=#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dtpend2.Value.ToString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MM'/'dd'/'yyyy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#)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bzadatu.Check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ltr = filtr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таЗанят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#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dtpdata.Value.ToString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MM'/'dd'/'yyyy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#)   And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filtr !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filtr = filtr.Substring(0, filtr.Length - 6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filt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dvjournal.RowFilter = filtr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dvjournal.RowFilter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бор группы для фильтра по журналу заняти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13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Направления INNER JOIN Группы ON Направления.КодНаправления = Группы.КодНаправления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w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modifi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tbnamegruppa.Text = namegruppa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button7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dvjournal.RowFilter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далее настройка меню перехо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tabControl1.SelectedIndex = 6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0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2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4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_1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5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Справочники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3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riv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Заставка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ToolStripMenuItem1_Clic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nder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ventArg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tabControl1.SelectedIndex = 1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Default="00D76837" w:rsidP="00D76837">
      <w:pPr>
        <w:rPr>
          <w:lang w:val="en-US"/>
        </w:rPr>
      </w:pPr>
      <w:r>
        <w:rPr>
          <w:lang w:val="en-US"/>
        </w:rPr>
        <w:t>ClassBaseFIT.cs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Collections.Generic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Linq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Windows.Forms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ata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IO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us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ystem.Data.OleDb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amespac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itnessClub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las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lassBaseFIT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u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uperlab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MyLabel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rasp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uppa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otrudnik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nnec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nnec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nnection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sp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sp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io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login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le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oljnuser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tekparol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uper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[,] rooster=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uper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[50,8]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асси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упер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lab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[] zagolvki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Labe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[8]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асси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упер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label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инициализация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lassBaseFIT(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athfile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irectory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GetCurrentDirectory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\\Path.inf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i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Exists(pathfile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ileStre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f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ileStre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pathfile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ileMod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Ope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treamRead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treamRead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(fs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ncod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UTF8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nection = sr.ReadLin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sr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nectio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Provider=Microsoft.Jet.OLEDB.4.0;Data Source=|DataDirectory|\\BaseFit.mdb;Persist Security Info=True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nnection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Provider=Microsoft.Jet.OLEDB.4.0;Data Source=|DataDirectory|\\BaseFit.mdb;Persist Security Info=True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onnectionString = connection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ditspravochniki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luser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дминистрат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||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Менедже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||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BaseFIT.roleuser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истемны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дминистрат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))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reateraspisani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zala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kodperioda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текс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нач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order by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текс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tim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.Fill(dtti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Comman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insert into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 (КодЗал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, ВремяНачала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омерДняНедели) VALUES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( @КодЗал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КодПериода, @ВремяНачала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НомерДняНедели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добавляем параметр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Parame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Parameter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Parame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Intege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oleDbParameter1.Value = kodzala; oleDbCommand.Parameters.Add(oleDbParameter1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Parame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oleDbParameter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Parame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Typ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Integer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oleDbParameter2.Value = kodperioda; oleDbCommand.Parameters.Add(oleDbParameter2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Добавляем параметр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try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con.Open();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ea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Ro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ow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time.Row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s = row[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ремятекс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= 1; i &lt;= 7; i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oleDbCommand.CommandText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insert into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 (КодЗал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, ВремяНачала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омерДняНедели) VALUES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( @КодЗал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, '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s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',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.ToString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oleDbCommand.ExecuteNonQuery();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Выполняем запрос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Закрываем соединени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Расписание создано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ex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inall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n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&amp;&amp; con.State !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nectionSt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луча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анны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отруднику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Login(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unt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SELECT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Логин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Пароль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ФИО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Роли.Роль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Должности.Должность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.КодСотрудник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                    FROM Роли INNER JOIN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(Должности INNER JOIN Сотрудники ON Должности.КодДолжности = Сотрудники.КодДолжности) ON Роли.КодРоли = Сотрудники.КодРоли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                    WHERE  (Сотрудники.Логин = '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s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') AND (Сотрудники.Пароль = '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+ p +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')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Tabl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da.Fill(dt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unt = dt.Rows.Coun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unt &gt;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asswordDB = dt.Rows[0].ItemArray[1].ToString(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ступ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л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онкретно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трок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p == passwordDB.Trim(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unt = 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loginuser = dt.Rows[0].ItemArray[0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tekparol = dt.Rows[0].ItemArray[1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fiouser = dt.Rows[0].ItemArray[2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roleuser = dt.Rows[0].ItemArray[3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koduse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dt.Rows[0].ItemArray[5]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oljnuser = dt.Rows[0].ItemArray[4].ToStrin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koduser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dt.Rows[0].ItemArray[5]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unt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ex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inall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n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&amp;&amp; con.State !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nectionSt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ниверсальны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то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лени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анных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grid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da.Fill(d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catch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получения данных из таблиц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inall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n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&amp;&amp; con.State !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nectionSt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ниверсальны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то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лени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анных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grid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sotrudnik(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SELECT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КодСотрудник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ФИО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lastRenderedPageBreak/>
        <w:t xml:space="preserve">Сотрудники.ИмяКороткое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Телефон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Сотрудники.Образование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олжности.Должность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Должности INNER JOIN Сотрудники ON Должности.КодДолжности = Сотрудники.КодДолжности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}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лучени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ы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лиент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klien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SELECT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КодКлиента, Клиент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Телефон, Email, Примечания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Клиент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иск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oisk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s.Trim()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ет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прос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 = 0; i &lt; grid.RowCount; i++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o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j = 0; j &lt; grid.ColumnCount; j++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grid.Rows[i].Cells[j].Select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Rows[i].Cells[j].Value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Rows[i].Cells[j].Value.ToString().ToLower().Contains(s.ToLower()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grid.Rows[i].Cells[j].Select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ниверсальны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то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олучени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начения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getnam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s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.Fill(d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ds.Tables[0].Rows.Count==1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s = ds.Tables[0].Rows[0][0].ToString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поставщика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vidabonementa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Вида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азванияВидовАбонемента.НазваниеВидаАбонемента, Залы.Зал, ВидыАбонементов.Цен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.КоличествоПосещений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lastRenderedPageBreak/>
        <w:t xml:space="preserve">FROM Залы INNER JOIN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(НазванияВидовАбонемента INNER JOIN ВидыАбонементов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ON НазванияВидовАбонемента.КодНазванияВидаАбонемента = ВидыАбонементов.КодНазванияВидаАбонемента)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ON Залы.КодЗала = ВидыАбонементов.КодЗала order by Залы.Зал, ВидыАбонементов.КоличествоПосещений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периоддействия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perio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SELECT КодПериода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азваниеПериода as Название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НачалоПериода as Начало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нецПериода as Конец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ПериодДействия order by НачалоПериода Desc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направлений групп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napr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SELECT КодНаправления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е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Направления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 групп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gruppa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@"SELECT Группы.КодГруппы, Группы.Группа, Направления.Направление,  Группы.Цвет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Направления INNER JOIN Группы ON Направления.КодНаправления = Группы.КодНаправления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зал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zal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SELECT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.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Залы.Зал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Залы.Площадь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Залы.Вместимость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.Адрес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FROM Залы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универсальный метод добавления данных в grid абонемент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ettableabonemen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a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lastRenderedPageBreak/>
        <w:t xml:space="preserve">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ql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@"SELECT Абонементы.КодАбонемента, Клиенты.Клиент, Клиенты.Телефон, НазванияВидовАбонемента.НазваниеВидаАбонемента as [Абонемент],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.Зал, Абонементы.ИтогоКОплате as [К оплате], Абонементы.Оплачено, Абонементы.ДатаНачала as [C], Абонементы.ДатаКонца as По, Сотрудники.ФИО as Менеджер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FROM Залы INNER JOIN (Сотрудники INNER JOIN (Клиенты INNER JOIN (НазванияВидовАбонемента INNER JOIN (ВидыАбонементов INNER JOIN Абонементы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ON ВидыАбонементов.КодВидаАбонемента = Абонементы.КодВидаАбонемента)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 xml:space="preserve">ON НазванияВидовАбонемента.КодНазванияВидаАбонемента = ВидыАбонементов.КодНазванияВидаАбонемента)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ON Клиенты.КодКлиента = Абонементы.КодКлиента) ON Сотрудники.КодСотрудника = Абонементы.КодСотрудника) ON Залы.КодЗала = ВидыАбонементов.КодЗала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da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DataAdapte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sql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тав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ис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sertrecor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table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update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inser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u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selectrecord(nametable, 0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обновл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у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есл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изменял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odified &amp;&amp;  update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selecttable(nametable, gr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grid.CurrentCell = grid.Rows[grid.RowCount - 1].Cells[1]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бор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исе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lectrecor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table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,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wi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nametabl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яВидов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4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rmSp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яВидов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id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НазванияВида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еВида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na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4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олжност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FormSpr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w5 =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new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FormSpr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Должност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id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КодДолжност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Должность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 name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w5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abone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6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abonem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6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sotrudni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2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sotrudni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2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kli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3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klie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3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nap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3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nap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3n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grupp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3nn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grupp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3nn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4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4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perio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5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perio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5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vidabonementa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w16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fvidabonementa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w16.ShowDialog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defaul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: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с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ино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Таблиц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nametable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йден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конец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case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далени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исей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deleterecor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table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rows = indexselectedgrid(grid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nrows == -1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Не выбрана запись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dex = 0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!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TryParse(grid[0, nrows].Value.ToString(),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u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dex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шиб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уда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pole = grid.Columns[0].HeaderText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wi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nametabl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званияВидов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НазванияВида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олжност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должност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+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" and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плачено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true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 +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        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)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Кли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Период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ВидаАбонемент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break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default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: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Таблица отсутствует в списке для обработк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дополнительная проверк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(nametable =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Зал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Зал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con.Open();                                                                       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 = command1.ExecuteScalar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a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result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пол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a &gt; 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, на зал есть виды абонементов.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 данных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Buttons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Ic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Exclamati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con.Open();                                                                       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 = command1.ExecuteScalar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a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result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пол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a &gt;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nametable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)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, абонемент оплачен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 данных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Buttons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Ic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Exclamati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lastRenderedPageBreak/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else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, данная запись используется в других таблицах.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 данных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Buttons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Ic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Exclamati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дополнительная проверка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(nametable =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Сотрудники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Расписание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con.Open();                                                                       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 = command1.ExecuteScalar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a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result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пол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a &gt; 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, в Расписании есть записи связанные с данным сотрудником.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 данных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Buttons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Ic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Exclama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(nametable =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@" SELECT COUNT(*) from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ЖурналЗанятий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 where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одСотрудни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=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con.Open();                                                                                              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//Открываем соединение с БД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objec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 = command1.ExecuteScalar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a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ver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ToInt32(result);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полняем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рос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.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a &gt; 0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, в Журнале занятий есть записи связанные с данным сотрудником.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,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                   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Ошибка удаления данных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Buttons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.OK,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Ico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Exclamation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return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string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s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Вы действительно хотите удалить 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0000FF"/>
          <w:sz w:val="19"/>
          <w:szCs w:val="19"/>
          <w:lang w:eastAsia="ru-RU"/>
        </w:rPr>
        <w:t>if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(nametable =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Абонементы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) s =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Вы действительно хотите удалить абонемент клиента 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ar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resultt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Show(s + grid[1, nrows].Value.ToString()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?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ыбор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,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Button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YesNo,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Ic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Ques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 If the no button was pressed ...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resultt =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ialogResul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Yes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  command1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OleDbComman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@"delete FROM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nametable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 where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pole +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=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index.ToString(), c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Open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mmand1.ExecuteNonQuery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Удаление прошло успешно 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grid.Rows.RemoveAt(nrows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Show(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шиб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уда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ex.ToString(),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Ошибка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уда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данных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Buttons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OK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MessageBoxIc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Exclamation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inall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con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&amp;&amp; con.State !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ConnectionStat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Close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con.Close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провер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бор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строки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е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ndexselectedgrid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Rows.Count == 0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-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grid.CurrentRow !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ull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.CurrentRow.Index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e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-1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редактирование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записи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dittabl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table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Boolea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update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rows = indexselectedgrid(gr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nrows == -1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"Не выбрана строка для редактирования"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tur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n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id =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Int32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Parse(grid[0, nrows].Value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insert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.modified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selectrecord(nametable, id, grid[1, nrows].Value.ToString()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i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Program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.modified &amp;&amp; updategrid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selecttable(nametable, grid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grid.CurrentCell = grid.Rows[nrows].Cells[1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}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ыборка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из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таблицы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public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void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electtable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nametable,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GridVi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grid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try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wi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nametable)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{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Сотрудники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sotrudnik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Зал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zal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lastRenderedPageBreak/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ВидыАбонементов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vidabonementa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ПериодДейств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period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Кли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klien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Направления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napr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Групп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gruppa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eastAsia="Times New Roman" w:hAnsi="Consolas" w:cs="Consolas"/>
          <w:color w:val="A31515"/>
          <w:sz w:val="19"/>
          <w:szCs w:val="19"/>
          <w:lang w:eastAsia="ru-RU"/>
        </w:rPr>
        <w:t>Абонементы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abonement(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ref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da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aspr.Fill(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defaul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: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string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sql = </w:t>
      </w:r>
      <w:r w:rsidRPr="00D76837">
        <w:rPr>
          <w:rFonts w:ascii="Consolas" w:eastAsia="Times New Roman" w:hAnsi="Consolas" w:cs="Consolas"/>
          <w:color w:val="A31515"/>
          <w:sz w:val="19"/>
          <w:szCs w:val="19"/>
          <w:lang w:val="en-US" w:eastAsia="ru-RU"/>
        </w:rPr>
        <w:t>"Select * from "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+ nametable;  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универсальный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метод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обавления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данных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eastAsia="Times New Roman" w:hAnsi="Consolas" w:cs="Consolas"/>
          <w:color w:val="008000"/>
          <w:sz w:val="19"/>
          <w:szCs w:val="19"/>
          <w:lang w:eastAsia="ru-RU"/>
        </w:rPr>
        <w:t>в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 xml:space="preserve"> grid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dsspr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new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DataSet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(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ettable(sql, dsspr)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DataSource = dsspr.Tables[0]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grid.Columns[0].Visible =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false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break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>;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 }</w:t>
      </w:r>
      <w:r w:rsidRPr="00D76837">
        <w:rPr>
          <w:rFonts w:ascii="Consolas" w:eastAsia="Times New Roman" w:hAnsi="Consolas" w:cs="Consolas"/>
          <w:color w:val="008000"/>
          <w:sz w:val="19"/>
          <w:szCs w:val="19"/>
          <w:lang w:val="en-US" w:eastAsia="ru-RU"/>
        </w:rPr>
        <w:t>//switch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   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}</w:t>
      </w:r>
    </w:p>
    <w:p w:rsidR="00D76837" w:rsidRP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val="en-US"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 w:rsidRPr="00D76837">
        <w:rPr>
          <w:rFonts w:ascii="Consolas" w:eastAsia="Times New Roman" w:hAnsi="Consolas" w:cs="Consolas"/>
          <w:color w:val="0000FF"/>
          <w:sz w:val="19"/>
          <w:szCs w:val="19"/>
          <w:lang w:val="en-US" w:eastAsia="ru-RU"/>
        </w:rPr>
        <w:t>catch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(</w:t>
      </w:r>
      <w:r w:rsidRPr="00D76837">
        <w:rPr>
          <w:rFonts w:ascii="Consolas" w:eastAsia="Times New Roman" w:hAnsi="Consolas" w:cs="Consolas"/>
          <w:color w:val="2B91AF"/>
          <w:sz w:val="19"/>
          <w:szCs w:val="19"/>
          <w:lang w:val="en-US" w:eastAsia="ru-RU"/>
        </w:rPr>
        <w:t>Exception</w:t>
      </w: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ex)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 w:rsidRPr="00D76837">
        <w:rPr>
          <w:rFonts w:ascii="Consolas" w:eastAsia="Times New Roman" w:hAnsi="Consolas" w:cs="Consolas"/>
          <w:sz w:val="19"/>
          <w:szCs w:val="19"/>
          <w:lang w:val="en-US" w:eastAsia="ru-RU"/>
        </w:rPr>
        <w:t xml:space="preserve">            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{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    </w:t>
      </w:r>
      <w:r>
        <w:rPr>
          <w:rFonts w:ascii="Consolas" w:eastAsia="Times New Roman" w:hAnsi="Consolas" w:cs="Consolas"/>
          <w:color w:val="2B91AF"/>
          <w:sz w:val="19"/>
          <w:szCs w:val="19"/>
          <w:lang w:eastAsia="ru-RU"/>
        </w:rPr>
        <w:t>MessageBox</w:t>
      </w:r>
      <w:r>
        <w:rPr>
          <w:rFonts w:ascii="Consolas" w:eastAsia="Times New Roman" w:hAnsi="Consolas" w:cs="Consolas"/>
          <w:sz w:val="19"/>
          <w:szCs w:val="19"/>
          <w:lang w:eastAsia="ru-RU"/>
        </w:rPr>
        <w:t>.Show(ex.Message);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 xml:space="preserve">    }</w:t>
      </w:r>
    </w:p>
    <w:p w:rsidR="00D76837" w:rsidRDefault="00D76837" w:rsidP="00D76837">
      <w:pPr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="Times New Roman" w:hAnsi="Consolas" w:cs="Consolas"/>
          <w:sz w:val="19"/>
          <w:szCs w:val="19"/>
          <w:lang w:eastAsia="ru-RU"/>
        </w:rPr>
      </w:pPr>
      <w:r>
        <w:rPr>
          <w:rFonts w:ascii="Consolas" w:eastAsia="Times New Roman" w:hAnsi="Consolas" w:cs="Consolas"/>
          <w:sz w:val="19"/>
          <w:szCs w:val="19"/>
          <w:lang w:eastAsia="ru-RU"/>
        </w:rPr>
        <w:t>}</w:t>
      </w:r>
    </w:p>
    <w:p w:rsidR="00D76837" w:rsidRDefault="00D97399" w:rsidP="00D97399">
      <w:pPr>
        <w:pStyle w:val="1"/>
      </w:pPr>
      <w:bookmarkStart w:id="100" w:name="_Toc71408868"/>
      <w:r w:rsidRPr="00D97399">
        <w:lastRenderedPageBreak/>
        <w:t xml:space="preserve">Приложение </w:t>
      </w:r>
      <w:r>
        <w:t>Б</w:t>
      </w:r>
      <w:r w:rsidRPr="00D97399">
        <w:t>. Руководство пользователя</w:t>
      </w:r>
      <w:bookmarkEnd w:id="100"/>
    </w:p>
    <w:p w:rsidR="00721C97" w:rsidRDefault="00721C97" w:rsidP="00321D69">
      <w:pPr>
        <w:ind w:firstLine="0"/>
      </w:pPr>
    </w:p>
    <w:sectPr w:rsidR="00721C97" w:rsidSect="00EB5807">
      <w:footerReference w:type="default" r:id="rId78"/>
      <w:pgSz w:w="11906" w:h="16838"/>
      <w:pgMar w:top="1134" w:right="567" w:bottom="1134" w:left="1701" w:header="720" w:footer="323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6A64" w:rsidRDefault="002F6A64" w:rsidP="00CA29DD">
      <w:pPr>
        <w:spacing w:line="240" w:lineRule="auto"/>
      </w:pPr>
      <w:r>
        <w:separator/>
      </w:r>
    </w:p>
  </w:endnote>
  <w:endnote w:type="continuationSeparator" w:id="0">
    <w:p w:rsidR="002F6A64" w:rsidRDefault="002F6A64" w:rsidP="00CA29D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 Unicode MS"/>
    <w:panose1 w:val="00000000000000000000"/>
    <w:charset w:val="80"/>
    <w:family w:val="swiss"/>
    <w:notTrueType/>
    <w:pitch w:val="variable"/>
    <w:sig w:usb0="00000001" w:usb1="08070000" w:usb2="00000010" w:usb3="00000000" w:csb0="00020000" w:csb1="00000000"/>
  </w:font>
  <w:font w:name="WenQuanYi Micro Hei">
    <w:altName w:val="MS Mincho"/>
    <w:charset w:val="80"/>
    <w:family w:val="auto"/>
    <w:pitch w:val="variable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95417514"/>
      <w:docPartObj>
        <w:docPartGallery w:val="Page Numbers (Bottom of Page)"/>
        <w:docPartUnique/>
      </w:docPartObj>
    </w:sdtPr>
    <w:sdtContent>
      <w:p w:rsidR="00FF4518" w:rsidRDefault="00FF4518">
        <w:pPr>
          <w:pStyle w:val="af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4405">
          <w:rPr>
            <w:noProof/>
          </w:rPr>
          <w:t>69</w:t>
        </w:r>
        <w:r>
          <w:fldChar w:fldCharType="end"/>
        </w:r>
      </w:p>
    </w:sdtContent>
  </w:sdt>
  <w:p w:rsidR="00FF4518" w:rsidRDefault="00FF4518">
    <w:pPr>
      <w:pStyle w:val="a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6A64" w:rsidRDefault="002F6A64" w:rsidP="00CA29DD">
      <w:pPr>
        <w:spacing w:line="240" w:lineRule="auto"/>
      </w:pPr>
      <w:r>
        <w:separator/>
      </w:r>
    </w:p>
  </w:footnote>
  <w:footnote w:type="continuationSeparator" w:id="0">
    <w:p w:rsidR="002F6A64" w:rsidRDefault="002F6A64" w:rsidP="00CA29D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4518" w:rsidRDefault="00FF4518">
    <w:pPr>
      <w:pStyle w:val="afe"/>
      <w:jc w:val="center"/>
    </w:pPr>
  </w:p>
  <w:p w:rsidR="00FF4518" w:rsidRDefault="00FF4518">
    <w:pPr>
      <w:pStyle w:val="af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 w:hint="default"/>
      </w:rPr>
    </w:lvl>
    <w:lvl w:ilvl="2">
      <w:start w:val="1"/>
      <w:numFmt w:val="lowerLetter"/>
      <w:lvlText w:val="%3)"/>
      <w:lvlJc w:val="left"/>
      <w:pPr>
        <w:tabs>
          <w:tab w:val="num" w:pos="0"/>
        </w:tabs>
        <w:ind w:left="1355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 w:hint="default"/>
      </w:rPr>
    </w:lvl>
  </w:abstractNum>
  <w:abstractNum w:abstractNumId="1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/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/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/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/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ascii="Times New Roman" w:hAnsi="Times New Roman" w:cs="Times New Roman"/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  <w:sz w:val="24"/>
        <w:szCs w:val="24"/>
      </w:rPr>
    </w:lvl>
  </w:abstractNum>
  <w:abstractNum w:abstractNumId="2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1457"/>
        </w:tabs>
        <w:ind w:left="1457" w:hanging="360"/>
      </w:pPr>
      <w:rPr>
        <w:rFonts w:ascii="Times New Roman" w:hAnsi="Times New Roman" w:cs="Times New Roman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817"/>
        </w:tabs>
        <w:ind w:left="1817" w:hanging="360"/>
      </w:pPr>
      <w:rPr>
        <w:rFonts w:ascii="Times New Roman" w:hAnsi="Times New Roman" w:cs="Times New Roman"/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num" w:pos="2177"/>
        </w:tabs>
        <w:ind w:left="2177" w:hanging="360"/>
      </w:pPr>
      <w:rPr>
        <w:rFonts w:ascii="Times New Roman" w:hAnsi="Times New Roman" w:cs="Times New Roman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2537"/>
        </w:tabs>
        <w:ind w:left="2537" w:hanging="360"/>
      </w:pPr>
      <w:rPr>
        <w:rFonts w:ascii="Times New Roman" w:hAnsi="Times New Roman" w:cs="Times New Roman"/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num" w:pos="2897"/>
        </w:tabs>
        <w:ind w:left="2897" w:hanging="360"/>
      </w:pPr>
      <w:rPr>
        <w:rFonts w:ascii="Times New Roman" w:hAnsi="Times New Roman" w:cs="Times New Roman"/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num" w:pos="3257"/>
        </w:tabs>
        <w:ind w:left="3257" w:hanging="360"/>
      </w:pPr>
      <w:rPr>
        <w:rFonts w:ascii="Times New Roman" w:hAnsi="Times New Roman" w:cs="Times New Roman"/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num" w:pos="3617"/>
        </w:tabs>
        <w:ind w:left="3617" w:hanging="360"/>
      </w:pPr>
      <w:rPr>
        <w:rFonts w:ascii="Times New Roman" w:hAnsi="Times New Roman" w:cs="Times New Roman"/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num" w:pos="3977"/>
        </w:tabs>
        <w:ind w:left="3977" w:hanging="360"/>
      </w:pPr>
      <w:rPr>
        <w:rFonts w:ascii="Times New Roman" w:hAnsi="Times New Roman" w:cs="Times New Roman"/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num" w:pos="4337"/>
        </w:tabs>
        <w:ind w:left="4337" w:hanging="360"/>
      </w:pPr>
      <w:rPr>
        <w:rFonts w:ascii="Times New Roman" w:hAnsi="Times New Roman" w:cs="Times New Roman"/>
        <w:sz w:val="24"/>
        <w:szCs w:val="24"/>
      </w:rPr>
    </w:lvl>
  </w:abstractNum>
  <w:abstractNum w:abstractNumId="3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10D7B14"/>
    <w:multiLevelType w:val="hybridMultilevel"/>
    <w:tmpl w:val="026C5B9A"/>
    <w:lvl w:ilvl="0" w:tplc="A37E86B8">
      <w:start w:val="1"/>
      <w:numFmt w:val="russianLower"/>
      <w:lvlText w:val="%1)"/>
      <w:lvlJc w:val="left"/>
      <w:pPr>
        <w:ind w:left="1211" w:hanging="502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A37E86B8">
      <w:start w:val="1"/>
      <w:numFmt w:val="russianLower"/>
      <w:lvlText w:val="%3)"/>
      <w:lvlJc w:val="left"/>
      <w:pPr>
        <w:ind w:left="2726" w:hanging="360"/>
      </w:pPr>
      <w:rPr>
        <w:rFonts w:hint="default"/>
      </w:rPr>
    </w:lvl>
    <w:lvl w:ilvl="3" w:tplc="0419000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5">
    <w:nsid w:val="04751EF4"/>
    <w:multiLevelType w:val="hybridMultilevel"/>
    <w:tmpl w:val="3F702A68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4AC62F7"/>
    <w:multiLevelType w:val="hybridMultilevel"/>
    <w:tmpl w:val="D062C304"/>
    <w:lvl w:ilvl="0" w:tplc="4618577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BF427C"/>
    <w:multiLevelType w:val="hybridMultilevel"/>
    <w:tmpl w:val="5CBAD372"/>
    <w:lvl w:ilvl="0" w:tplc="A008BB14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A0B40C4"/>
    <w:multiLevelType w:val="hybridMultilevel"/>
    <w:tmpl w:val="E07A3D6E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0">
    <w:nsid w:val="1BF5453B"/>
    <w:multiLevelType w:val="hybridMultilevel"/>
    <w:tmpl w:val="E5965450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1">
    <w:nsid w:val="1C7D2005"/>
    <w:multiLevelType w:val="hybridMultilevel"/>
    <w:tmpl w:val="8A7E764C"/>
    <w:lvl w:ilvl="0" w:tplc="04190011">
      <w:start w:val="1"/>
      <w:numFmt w:val="decimal"/>
      <w:lvlText w:val="%1)"/>
      <w:lvlJc w:val="left"/>
      <w:pPr>
        <w:ind w:left="1286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12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267808C0"/>
    <w:multiLevelType w:val="hybridMultilevel"/>
    <w:tmpl w:val="BDEA4F54"/>
    <w:lvl w:ilvl="0" w:tplc="4618577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8131F52"/>
    <w:multiLevelType w:val="hybridMultilevel"/>
    <w:tmpl w:val="907C70F2"/>
    <w:lvl w:ilvl="0" w:tplc="42425B9C">
      <w:start w:val="1"/>
      <w:numFmt w:val="decimal"/>
      <w:lvlText w:val="%1)"/>
      <w:lvlJc w:val="left"/>
      <w:pPr>
        <w:ind w:left="236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30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26" w:hanging="360"/>
      </w:pPr>
      <w:rPr>
        <w:rFonts w:ascii="Wingdings" w:hAnsi="Wingdings" w:hint="default"/>
      </w:rPr>
    </w:lvl>
  </w:abstractNum>
  <w:abstractNum w:abstractNumId="15">
    <w:nsid w:val="2AE70B69"/>
    <w:multiLevelType w:val="hybridMultilevel"/>
    <w:tmpl w:val="FF10A1C8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6">
    <w:nsid w:val="31A241AD"/>
    <w:multiLevelType w:val="hybridMultilevel"/>
    <w:tmpl w:val="D3088D2C"/>
    <w:lvl w:ilvl="0" w:tplc="A37E86B8">
      <w:start w:val="1"/>
      <w:numFmt w:val="russianLower"/>
      <w:lvlText w:val="%1)"/>
      <w:lvlJc w:val="left"/>
      <w:pPr>
        <w:ind w:left="1211" w:hanging="502"/>
      </w:pPr>
      <w:rPr>
        <w:rFonts w:hint="default"/>
      </w:rPr>
    </w:lvl>
    <w:lvl w:ilvl="1" w:tplc="42425B9C">
      <w:start w:val="1"/>
      <w:numFmt w:val="decimal"/>
      <w:lvlText w:val="%2)"/>
      <w:lvlJc w:val="left"/>
      <w:pPr>
        <w:ind w:left="2006" w:hanging="360"/>
      </w:pPr>
      <w:rPr>
        <w:rFonts w:hint="default"/>
      </w:rPr>
    </w:lvl>
    <w:lvl w:ilvl="2" w:tplc="A37E86B8">
      <w:start w:val="1"/>
      <w:numFmt w:val="russianLower"/>
      <w:lvlText w:val="%3)"/>
      <w:lvlJc w:val="left"/>
      <w:pPr>
        <w:ind w:left="2726" w:hanging="360"/>
      </w:pPr>
      <w:rPr>
        <w:rFonts w:hint="default"/>
      </w:rPr>
    </w:lvl>
    <w:lvl w:ilvl="3" w:tplc="0419000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17">
    <w:nsid w:val="345A271B"/>
    <w:multiLevelType w:val="hybridMultilevel"/>
    <w:tmpl w:val="DB32A848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72D69F9"/>
    <w:multiLevelType w:val="hybridMultilevel"/>
    <w:tmpl w:val="60FC39AC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9E36ABF"/>
    <w:multiLevelType w:val="multilevel"/>
    <w:tmpl w:val="F530D602"/>
    <w:lvl w:ilvl="0">
      <w:start w:val="1"/>
      <w:numFmt w:val="russianLower"/>
      <w:lvlText w:val="%1)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0">
    <w:nsid w:val="3A16142A"/>
    <w:multiLevelType w:val="hybridMultilevel"/>
    <w:tmpl w:val="806E9EBE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3C4864D9"/>
    <w:multiLevelType w:val="hybridMultilevel"/>
    <w:tmpl w:val="644E9656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2">
    <w:nsid w:val="3E0B6F52"/>
    <w:multiLevelType w:val="hybridMultilevel"/>
    <w:tmpl w:val="D6FE8CB2"/>
    <w:lvl w:ilvl="0" w:tplc="4618577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313B7A"/>
    <w:multiLevelType w:val="hybridMultilevel"/>
    <w:tmpl w:val="CBE0E1E6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19A02CF"/>
    <w:multiLevelType w:val="hybridMultilevel"/>
    <w:tmpl w:val="4FD64CFE"/>
    <w:lvl w:ilvl="0" w:tplc="4618577A">
      <w:start w:val="1"/>
      <w:numFmt w:val="russianLower"/>
      <w:lvlText w:val="%1)"/>
      <w:lvlJc w:val="left"/>
      <w:pPr>
        <w:ind w:left="2041" w:hanging="1332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46270F6A"/>
    <w:multiLevelType w:val="hybridMultilevel"/>
    <w:tmpl w:val="35961C86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6">
    <w:nsid w:val="485D6481"/>
    <w:multiLevelType w:val="multilevel"/>
    <w:tmpl w:val="96B2C770"/>
    <w:lvl w:ilvl="0">
      <w:start w:val="1"/>
      <w:numFmt w:val="russianLower"/>
      <w:lvlText w:val="%1)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7">
    <w:nsid w:val="48EA7863"/>
    <w:multiLevelType w:val="hybridMultilevel"/>
    <w:tmpl w:val="83B07D8E"/>
    <w:lvl w:ilvl="0" w:tplc="4618577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BC745E0"/>
    <w:multiLevelType w:val="hybridMultilevel"/>
    <w:tmpl w:val="B65EEA40"/>
    <w:lvl w:ilvl="0" w:tplc="04190011">
      <w:start w:val="1"/>
      <w:numFmt w:val="decimal"/>
      <w:lvlText w:val="%1)"/>
      <w:lvlJc w:val="left"/>
      <w:pPr>
        <w:ind w:left="236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30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26" w:hanging="360"/>
      </w:pPr>
      <w:rPr>
        <w:rFonts w:ascii="Wingdings" w:hAnsi="Wingdings" w:hint="default"/>
      </w:rPr>
    </w:lvl>
  </w:abstractNum>
  <w:abstractNum w:abstractNumId="29">
    <w:nsid w:val="4C1A53A0"/>
    <w:multiLevelType w:val="multilevel"/>
    <w:tmpl w:val="E77E6B2C"/>
    <w:lvl w:ilvl="0">
      <w:start w:val="1"/>
      <w:numFmt w:val="russianLower"/>
      <w:lvlText w:val="%1)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0">
    <w:nsid w:val="4DAD355F"/>
    <w:multiLevelType w:val="hybridMultilevel"/>
    <w:tmpl w:val="86A4AD64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00D4F82"/>
    <w:multiLevelType w:val="hybridMultilevel"/>
    <w:tmpl w:val="8A7E764C"/>
    <w:lvl w:ilvl="0" w:tplc="04190011">
      <w:start w:val="1"/>
      <w:numFmt w:val="decimal"/>
      <w:lvlText w:val="%1)"/>
      <w:lvlJc w:val="left"/>
      <w:pPr>
        <w:ind w:left="1286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32">
    <w:nsid w:val="512A0467"/>
    <w:multiLevelType w:val="hybridMultilevel"/>
    <w:tmpl w:val="FC3E6F66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3">
    <w:nsid w:val="5176646D"/>
    <w:multiLevelType w:val="hybridMultilevel"/>
    <w:tmpl w:val="DD8A79BE"/>
    <w:lvl w:ilvl="0" w:tplc="42425B9C">
      <w:start w:val="1"/>
      <w:numFmt w:val="decimal"/>
      <w:lvlText w:val="%1)"/>
      <w:lvlJc w:val="left"/>
      <w:pPr>
        <w:ind w:left="20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3B87AF8"/>
    <w:multiLevelType w:val="hybridMultilevel"/>
    <w:tmpl w:val="98E8971C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5">
    <w:nsid w:val="5A13470F"/>
    <w:multiLevelType w:val="hybridMultilevel"/>
    <w:tmpl w:val="AE78C2FA"/>
    <w:lvl w:ilvl="0" w:tplc="4618577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A40145E"/>
    <w:multiLevelType w:val="hybridMultilevel"/>
    <w:tmpl w:val="32544CB8"/>
    <w:lvl w:ilvl="0" w:tplc="85B4CB28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>
    <w:nsid w:val="5B3D7887"/>
    <w:multiLevelType w:val="hybridMultilevel"/>
    <w:tmpl w:val="3BA6C674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8">
    <w:nsid w:val="60B674DD"/>
    <w:multiLevelType w:val="hybridMultilevel"/>
    <w:tmpl w:val="262E3EEA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9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0">
    <w:nsid w:val="627A3BCC"/>
    <w:multiLevelType w:val="hybridMultilevel"/>
    <w:tmpl w:val="5C92C96C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41">
    <w:nsid w:val="62A17A7A"/>
    <w:multiLevelType w:val="hybridMultilevel"/>
    <w:tmpl w:val="E5965450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42">
    <w:nsid w:val="67C71CF4"/>
    <w:multiLevelType w:val="hybridMultilevel"/>
    <w:tmpl w:val="F76685CC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67E17345"/>
    <w:multiLevelType w:val="hybridMultilevel"/>
    <w:tmpl w:val="CD0CDA32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>
    <w:nsid w:val="6DCC7620"/>
    <w:multiLevelType w:val="hybridMultilevel"/>
    <w:tmpl w:val="8A7E764C"/>
    <w:lvl w:ilvl="0" w:tplc="04190011">
      <w:start w:val="1"/>
      <w:numFmt w:val="decimal"/>
      <w:lvlText w:val="%1)"/>
      <w:lvlJc w:val="left"/>
      <w:pPr>
        <w:ind w:left="1286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45">
    <w:nsid w:val="72903E2B"/>
    <w:multiLevelType w:val="hybridMultilevel"/>
    <w:tmpl w:val="1AEE7F32"/>
    <w:lvl w:ilvl="0" w:tplc="85B4CB2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3F72D3E"/>
    <w:multiLevelType w:val="hybridMultilevel"/>
    <w:tmpl w:val="B770C22C"/>
    <w:lvl w:ilvl="0" w:tplc="4618577A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7">
    <w:nsid w:val="743E4A64"/>
    <w:multiLevelType w:val="hybridMultilevel"/>
    <w:tmpl w:val="493C03E4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74564FAA"/>
    <w:multiLevelType w:val="hybridMultilevel"/>
    <w:tmpl w:val="CE4CE41E"/>
    <w:lvl w:ilvl="0" w:tplc="4618577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77A4124B"/>
    <w:multiLevelType w:val="hybridMultilevel"/>
    <w:tmpl w:val="EADA446A"/>
    <w:lvl w:ilvl="0" w:tplc="4618577A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0">
    <w:nsid w:val="78BF7BDE"/>
    <w:multiLevelType w:val="hybridMultilevel"/>
    <w:tmpl w:val="719258EC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51">
    <w:nsid w:val="7A44618F"/>
    <w:multiLevelType w:val="hybridMultilevel"/>
    <w:tmpl w:val="D56C2442"/>
    <w:lvl w:ilvl="0" w:tplc="4618577A">
      <w:start w:val="1"/>
      <w:numFmt w:val="russianLower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52">
    <w:nsid w:val="7BE00B08"/>
    <w:multiLevelType w:val="multilevel"/>
    <w:tmpl w:val="C70CB850"/>
    <w:lvl w:ilvl="0">
      <w:start w:val="1"/>
      <w:numFmt w:val="russianLower"/>
      <w:lvlText w:val="%1)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num w:numId="1">
    <w:abstractNumId w:val="4"/>
  </w:num>
  <w:num w:numId="2">
    <w:abstractNumId w:val="11"/>
  </w:num>
  <w:num w:numId="3">
    <w:abstractNumId w:val="45"/>
  </w:num>
  <w:num w:numId="4">
    <w:abstractNumId w:val="29"/>
  </w:num>
  <w:num w:numId="5">
    <w:abstractNumId w:val="26"/>
  </w:num>
  <w:num w:numId="6">
    <w:abstractNumId w:val="24"/>
  </w:num>
  <w:num w:numId="7">
    <w:abstractNumId w:val="32"/>
  </w:num>
  <w:num w:numId="8">
    <w:abstractNumId w:val="10"/>
  </w:num>
  <w:num w:numId="9">
    <w:abstractNumId w:val="31"/>
  </w:num>
  <w:num w:numId="10">
    <w:abstractNumId w:val="44"/>
  </w:num>
  <w:num w:numId="11">
    <w:abstractNumId w:val="28"/>
  </w:num>
  <w:num w:numId="12">
    <w:abstractNumId w:val="16"/>
  </w:num>
  <w:num w:numId="13">
    <w:abstractNumId w:val="33"/>
  </w:num>
  <w:num w:numId="14">
    <w:abstractNumId w:val="14"/>
  </w:num>
  <w:num w:numId="15">
    <w:abstractNumId w:val="36"/>
  </w:num>
  <w:num w:numId="16">
    <w:abstractNumId w:val="50"/>
  </w:num>
  <w:num w:numId="17">
    <w:abstractNumId w:val="40"/>
  </w:num>
  <w:num w:numId="18">
    <w:abstractNumId w:val="25"/>
  </w:num>
  <w:num w:numId="19">
    <w:abstractNumId w:val="43"/>
  </w:num>
  <w:num w:numId="20">
    <w:abstractNumId w:val="41"/>
  </w:num>
  <w:num w:numId="21">
    <w:abstractNumId w:val="15"/>
  </w:num>
  <w:num w:numId="22">
    <w:abstractNumId w:val="52"/>
  </w:num>
  <w:num w:numId="23">
    <w:abstractNumId w:val="19"/>
  </w:num>
  <w:num w:numId="24">
    <w:abstractNumId w:val="17"/>
  </w:num>
  <w:num w:numId="25">
    <w:abstractNumId w:val="23"/>
  </w:num>
  <w:num w:numId="26">
    <w:abstractNumId w:val="47"/>
  </w:num>
  <w:num w:numId="27">
    <w:abstractNumId w:val="5"/>
  </w:num>
  <w:num w:numId="28">
    <w:abstractNumId w:val="30"/>
  </w:num>
  <w:num w:numId="29">
    <w:abstractNumId w:val="42"/>
  </w:num>
  <w:num w:numId="30">
    <w:abstractNumId w:val="22"/>
  </w:num>
  <w:num w:numId="31">
    <w:abstractNumId w:val="18"/>
  </w:num>
  <w:num w:numId="32">
    <w:abstractNumId w:val="20"/>
  </w:num>
  <w:num w:numId="33">
    <w:abstractNumId w:val="6"/>
  </w:num>
  <w:num w:numId="34">
    <w:abstractNumId w:val="13"/>
  </w:num>
  <w:num w:numId="35">
    <w:abstractNumId w:val="27"/>
  </w:num>
  <w:num w:numId="36">
    <w:abstractNumId w:val="35"/>
  </w:num>
  <w:num w:numId="37">
    <w:abstractNumId w:val="49"/>
  </w:num>
  <w:num w:numId="38">
    <w:abstractNumId w:val="9"/>
  </w:num>
  <w:num w:numId="39">
    <w:abstractNumId w:val="46"/>
  </w:num>
  <w:num w:numId="40">
    <w:abstractNumId w:val="34"/>
  </w:num>
  <w:num w:numId="41">
    <w:abstractNumId w:val="37"/>
  </w:num>
  <w:num w:numId="42">
    <w:abstractNumId w:val="38"/>
  </w:num>
  <w:num w:numId="43">
    <w:abstractNumId w:val="51"/>
  </w:num>
  <w:num w:numId="44">
    <w:abstractNumId w:val="21"/>
  </w:num>
  <w:num w:numId="45">
    <w:abstractNumId w:val="48"/>
  </w:num>
  <w:num w:numId="46">
    <w:abstractNumId w:val="7"/>
  </w:num>
  <w:num w:numId="47">
    <w:abstractNumId w:val="39"/>
  </w:num>
  <w:num w:numId="48">
    <w:abstractNumId w:val="8"/>
  </w:num>
  <w:num w:numId="49">
    <w:abstractNumId w:val="12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SystemFonts/>
  <w:proofState w:spelling="clean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9D3"/>
    <w:rsid w:val="000002E8"/>
    <w:rsid w:val="00006AAB"/>
    <w:rsid w:val="00012293"/>
    <w:rsid w:val="0001557E"/>
    <w:rsid w:val="0001652A"/>
    <w:rsid w:val="000167F4"/>
    <w:rsid w:val="000179BC"/>
    <w:rsid w:val="00022DA6"/>
    <w:rsid w:val="00023BFB"/>
    <w:rsid w:val="00026F95"/>
    <w:rsid w:val="00031B99"/>
    <w:rsid w:val="00031E11"/>
    <w:rsid w:val="00034849"/>
    <w:rsid w:val="000350B6"/>
    <w:rsid w:val="000367A5"/>
    <w:rsid w:val="0004110C"/>
    <w:rsid w:val="00041879"/>
    <w:rsid w:val="000433E9"/>
    <w:rsid w:val="00043725"/>
    <w:rsid w:val="0005192C"/>
    <w:rsid w:val="00054C31"/>
    <w:rsid w:val="000556B6"/>
    <w:rsid w:val="00055F6A"/>
    <w:rsid w:val="00057092"/>
    <w:rsid w:val="0006270E"/>
    <w:rsid w:val="00063607"/>
    <w:rsid w:val="00066AC1"/>
    <w:rsid w:val="00072A48"/>
    <w:rsid w:val="00082994"/>
    <w:rsid w:val="00086678"/>
    <w:rsid w:val="000975BF"/>
    <w:rsid w:val="00097FA7"/>
    <w:rsid w:val="000B0D04"/>
    <w:rsid w:val="000B5254"/>
    <w:rsid w:val="000D333A"/>
    <w:rsid w:val="000D59C6"/>
    <w:rsid w:val="000E08FF"/>
    <w:rsid w:val="000E4898"/>
    <w:rsid w:val="000E4D7D"/>
    <w:rsid w:val="000F4565"/>
    <w:rsid w:val="000F7199"/>
    <w:rsid w:val="00103670"/>
    <w:rsid w:val="00104E92"/>
    <w:rsid w:val="00110D21"/>
    <w:rsid w:val="001211F7"/>
    <w:rsid w:val="00142975"/>
    <w:rsid w:val="001745DD"/>
    <w:rsid w:val="0017571F"/>
    <w:rsid w:val="0018131D"/>
    <w:rsid w:val="001825D0"/>
    <w:rsid w:val="00185541"/>
    <w:rsid w:val="0018655C"/>
    <w:rsid w:val="00196C5C"/>
    <w:rsid w:val="001A2227"/>
    <w:rsid w:val="001A2545"/>
    <w:rsid w:val="001A7F89"/>
    <w:rsid w:val="001B0BFD"/>
    <w:rsid w:val="001B3D2F"/>
    <w:rsid w:val="001B5D72"/>
    <w:rsid w:val="001C184A"/>
    <w:rsid w:val="001C1DBE"/>
    <w:rsid w:val="001C5EA7"/>
    <w:rsid w:val="001D757C"/>
    <w:rsid w:val="001E0E00"/>
    <w:rsid w:val="001F0A27"/>
    <w:rsid w:val="001F1528"/>
    <w:rsid w:val="001F30AA"/>
    <w:rsid w:val="002110AA"/>
    <w:rsid w:val="002138B4"/>
    <w:rsid w:val="00213ECD"/>
    <w:rsid w:val="00215238"/>
    <w:rsid w:val="0021714A"/>
    <w:rsid w:val="00224464"/>
    <w:rsid w:val="00224758"/>
    <w:rsid w:val="0022519C"/>
    <w:rsid w:val="00226C03"/>
    <w:rsid w:val="00230AC4"/>
    <w:rsid w:val="0023399B"/>
    <w:rsid w:val="002462AA"/>
    <w:rsid w:val="00246E9C"/>
    <w:rsid w:val="00254B72"/>
    <w:rsid w:val="002607A4"/>
    <w:rsid w:val="00267735"/>
    <w:rsid w:val="00271EB1"/>
    <w:rsid w:val="002748BE"/>
    <w:rsid w:val="00276E81"/>
    <w:rsid w:val="00283937"/>
    <w:rsid w:val="00284262"/>
    <w:rsid w:val="002855B2"/>
    <w:rsid w:val="00287F44"/>
    <w:rsid w:val="00290823"/>
    <w:rsid w:val="00291055"/>
    <w:rsid w:val="0029171B"/>
    <w:rsid w:val="002964B9"/>
    <w:rsid w:val="0029684E"/>
    <w:rsid w:val="002A1F7F"/>
    <w:rsid w:val="002A2298"/>
    <w:rsid w:val="002C52CD"/>
    <w:rsid w:val="002D06D0"/>
    <w:rsid w:val="002D4279"/>
    <w:rsid w:val="002D538C"/>
    <w:rsid w:val="002E0682"/>
    <w:rsid w:val="002E6DDA"/>
    <w:rsid w:val="002F0E63"/>
    <w:rsid w:val="002F6A64"/>
    <w:rsid w:val="002F750A"/>
    <w:rsid w:val="002F7AC0"/>
    <w:rsid w:val="00300CC9"/>
    <w:rsid w:val="0030391C"/>
    <w:rsid w:val="003049D5"/>
    <w:rsid w:val="003111A1"/>
    <w:rsid w:val="003112AF"/>
    <w:rsid w:val="003122BA"/>
    <w:rsid w:val="00316A1E"/>
    <w:rsid w:val="003209BE"/>
    <w:rsid w:val="00321D69"/>
    <w:rsid w:val="00327AA8"/>
    <w:rsid w:val="00327FEC"/>
    <w:rsid w:val="003303B3"/>
    <w:rsid w:val="003315D3"/>
    <w:rsid w:val="0033162C"/>
    <w:rsid w:val="003365F2"/>
    <w:rsid w:val="00337B70"/>
    <w:rsid w:val="00341018"/>
    <w:rsid w:val="003510E4"/>
    <w:rsid w:val="003520AC"/>
    <w:rsid w:val="0036161D"/>
    <w:rsid w:val="00362A43"/>
    <w:rsid w:val="00363AB5"/>
    <w:rsid w:val="00366A8A"/>
    <w:rsid w:val="00367509"/>
    <w:rsid w:val="00381E46"/>
    <w:rsid w:val="0038727B"/>
    <w:rsid w:val="00394414"/>
    <w:rsid w:val="0039588F"/>
    <w:rsid w:val="003A2CE4"/>
    <w:rsid w:val="003A395D"/>
    <w:rsid w:val="003A3FFC"/>
    <w:rsid w:val="003A5F9A"/>
    <w:rsid w:val="003B1A6D"/>
    <w:rsid w:val="003B3351"/>
    <w:rsid w:val="003C15FF"/>
    <w:rsid w:val="003C733A"/>
    <w:rsid w:val="003E2362"/>
    <w:rsid w:val="003E3D6F"/>
    <w:rsid w:val="003E3DA2"/>
    <w:rsid w:val="003F2220"/>
    <w:rsid w:val="003F3074"/>
    <w:rsid w:val="003F40B3"/>
    <w:rsid w:val="00400CA8"/>
    <w:rsid w:val="00407512"/>
    <w:rsid w:val="004077A2"/>
    <w:rsid w:val="00410A46"/>
    <w:rsid w:val="00410E69"/>
    <w:rsid w:val="00410F29"/>
    <w:rsid w:val="004137C6"/>
    <w:rsid w:val="00414B36"/>
    <w:rsid w:val="004209D3"/>
    <w:rsid w:val="00421D76"/>
    <w:rsid w:val="00422992"/>
    <w:rsid w:val="0042380C"/>
    <w:rsid w:val="00447C20"/>
    <w:rsid w:val="00450F5D"/>
    <w:rsid w:val="00457BF4"/>
    <w:rsid w:val="00463933"/>
    <w:rsid w:val="00464E3A"/>
    <w:rsid w:val="004656B0"/>
    <w:rsid w:val="0047265A"/>
    <w:rsid w:val="004731DF"/>
    <w:rsid w:val="00483155"/>
    <w:rsid w:val="00491BF8"/>
    <w:rsid w:val="004979AA"/>
    <w:rsid w:val="004B038D"/>
    <w:rsid w:val="004B067A"/>
    <w:rsid w:val="004B1916"/>
    <w:rsid w:val="004B6DBB"/>
    <w:rsid w:val="004C1797"/>
    <w:rsid w:val="004C2680"/>
    <w:rsid w:val="004C4533"/>
    <w:rsid w:val="004D16FC"/>
    <w:rsid w:val="004E5D0B"/>
    <w:rsid w:val="004F2221"/>
    <w:rsid w:val="0050076F"/>
    <w:rsid w:val="005061A3"/>
    <w:rsid w:val="00510731"/>
    <w:rsid w:val="005109A0"/>
    <w:rsid w:val="005160FD"/>
    <w:rsid w:val="00523F04"/>
    <w:rsid w:val="005253E3"/>
    <w:rsid w:val="00544121"/>
    <w:rsid w:val="00545B4C"/>
    <w:rsid w:val="0055487C"/>
    <w:rsid w:val="005571B4"/>
    <w:rsid w:val="00560E0F"/>
    <w:rsid w:val="00570F35"/>
    <w:rsid w:val="00577E3F"/>
    <w:rsid w:val="0058477D"/>
    <w:rsid w:val="0058551C"/>
    <w:rsid w:val="005930A5"/>
    <w:rsid w:val="005A5787"/>
    <w:rsid w:val="005B3013"/>
    <w:rsid w:val="005B7EC1"/>
    <w:rsid w:val="005C0DC3"/>
    <w:rsid w:val="005D5B7C"/>
    <w:rsid w:val="005E33EF"/>
    <w:rsid w:val="005E4BFF"/>
    <w:rsid w:val="005E6BB4"/>
    <w:rsid w:val="005F057E"/>
    <w:rsid w:val="005F5F2C"/>
    <w:rsid w:val="00604F65"/>
    <w:rsid w:val="00612371"/>
    <w:rsid w:val="00616B47"/>
    <w:rsid w:val="006246BD"/>
    <w:rsid w:val="00631DBA"/>
    <w:rsid w:val="00632B9E"/>
    <w:rsid w:val="006443BA"/>
    <w:rsid w:val="006459F6"/>
    <w:rsid w:val="00645B68"/>
    <w:rsid w:val="0065020B"/>
    <w:rsid w:val="00650271"/>
    <w:rsid w:val="006508DB"/>
    <w:rsid w:val="00650BE9"/>
    <w:rsid w:val="006527CE"/>
    <w:rsid w:val="0065527F"/>
    <w:rsid w:val="006566CF"/>
    <w:rsid w:val="00656C7C"/>
    <w:rsid w:val="00657FD6"/>
    <w:rsid w:val="006605E1"/>
    <w:rsid w:val="00664BF0"/>
    <w:rsid w:val="00667E75"/>
    <w:rsid w:val="00673428"/>
    <w:rsid w:val="0067423B"/>
    <w:rsid w:val="00677C4B"/>
    <w:rsid w:val="00681B34"/>
    <w:rsid w:val="00681E0C"/>
    <w:rsid w:val="006829F1"/>
    <w:rsid w:val="0069569E"/>
    <w:rsid w:val="006A0150"/>
    <w:rsid w:val="006A1A92"/>
    <w:rsid w:val="006A3B79"/>
    <w:rsid w:val="006A49E6"/>
    <w:rsid w:val="006A67D8"/>
    <w:rsid w:val="006C1A76"/>
    <w:rsid w:val="006D457E"/>
    <w:rsid w:val="006D7EDF"/>
    <w:rsid w:val="006E3B33"/>
    <w:rsid w:val="006F36C0"/>
    <w:rsid w:val="007039B0"/>
    <w:rsid w:val="007065BF"/>
    <w:rsid w:val="00713C7D"/>
    <w:rsid w:val="00717836"/>
    <w:rsid w:val="00721512"/>
    <w:rsid w:val="00721C97"/>
    <w:rsid w:val="00722BE4"/>
    <w:rsid w:val="00723E12"/>
    <w:rsid w:val="00732337"/>
    <w:rsid w:val="007323E9"/>
    <w:rsid w:val="00732510"/>
    <w:rsid w:val="0073683E"/>
    <w:rsid w:val="00736D33"/>
    <w:rsid w:val="00741E54"/>
    <w:rsid w:val="00743DAE"/>
    <w:rsid w:val="007564E3"/>
    <w:rsid w:val="00756EC3"/>
    <w:rsid w:val="007771F5"/>
    <w:rsid w:val="00790D01"/>
    <w:rsid w:val="007A121B"/>
    <w:rsid w:val="007A1FE9"/>
    <w:rsid w:val="007A4180"/>
    <w:rsid w:val="007B0F4F"/>
    <w:rsid w:val="007B3B6E"/>
    <w:rsid w:val="007C341F"/>
    <w:rsid w:val="007C77E2"/>
    <w:rsid w:val="007D0076"/>
    <w:rsid w:val="007D026E"/>
    <w:rsid w:val="007D11BE"/>
    <w:rsid w:val="007D39F0"/>
    <w:rsid w:val="007F4EAB"/>
    <w:rsid w:val="007F5F6D"/>
    <w:rsid w:val="007F678E"/>
    <w:rsid w:val="008007B0"/>
    <w:rsid w:val="00803411"/>
    <w:rsid w:val="008045BC"/>
    <w:rsid w:val="00805157"/>
    <w:rsid w:val="008163E8"/>
    <w:rsid w:val="008204D9"/>
    <w:rsid w:val="008210D7"/>
    <w:rsid w:val="008353A4"/>
    <w:rsid w:val="00837C1A"/>
    <w:rsid w:val="008451F2"/>
    <w:rsid w:val="00855B44"/>
    <w:rsid w:val="00860417"/>
    <w:rsid w:val="00862ADF"/>
    <w:rsid w:val="008633B6"/>
    <w:rsid w:val="00865540"/>
    <w:rsid w:val="0086764D"/>
    <w:rsid w:val="00875333"/>
    <w:rsid w:val="00891B30"/>
    <w:rsid w:val="0089792A"/>
    <w:rsid w:val="008A68B2"/>
    <w:rsid w:val="008A793A"/>
    <w:rsid w:val="008B6F72"/>
    <w:rsid w:val="008C061A"/>
    <w:rsid w:val="008C6950"/>
    <w:rsid w:val="008D0FD2"/>
    <w:rsid w:val="008D3272"/>
    <w:rsid w:val="008D68D5"/>
    <w:rsid w:val="008E11B3"/>
    <w:rsid w:val="008E4A86"/>
    <w:rsid w:val="008F61A0"/>
    <w:rsid w:val="008F7AD5"/>
    <w:rsid w:val="00901000"/>
    <w:rsid w:val="00901F8C"/>
    <w:rsid w:val="009029C9"/>
    <w:rsid w:val="00912163"/>
    <w:rsid w:val="00921E82"/>
    <w:rsid w:val="00924AB0"/>
    <w:rsid w:val="0092585E"/>
    <w:rsid w:val="00931B16"/>
    <w:rsid w:val="00940363"/>
    <w:rsid w:val="00946E08"/>
    <w:rsid w:val="0095095B"/>
    <w:rsid w:val="00951C2A"/>
    <w:rsid w:val="00954C66"/>
    <w:rsid w:val="009556C1"/>
    <w:rsid w:val="00966D4F"/>
    <w:rsid w:val="00976C94"/>
    <w:rsid w:val="00983DD2"/>
    <w:rsid w:val="0098447A"/>
    <w:rsid w:val="0099248B"/>
    <w:rsid w:val="0099621B"/>
    <w:rsid w:val="009969AE"/>
    <w:rsid w:val="009A1AB4"/>
    <w:rsid w:val="009A7356"/>
    <w:rsid w:val="009B10A3"/>
    <w:rsid w:val="009B7270"/>
    <w:rsid w:val="009C0669"/>
    <w:rsid w:val="009C17F0"/>
    <w:rsid w:val="009D06C7"/>
    <w:rsid w:val="009D16C9"/>
    <w:rsid w:val="009E0B4F"/>
    <w:rsid w:val="009F02F6"/>
    <w:rsid w:val="00A001E8"/>
    <w:rsid w:val="00A01A8F"/>
    <w:rsid w:val="00A06765"/>
    <w:rsid w:val="00A11061"/>
    <w:rsid w:val="00A12B72"/>
    <w:rsid w:val="00A15819"/>
    <w:rsid w:val="00A22692"/>
    <w:rsid w:val="00A239B8"/>
    <w:rsid w:val="00A26836"/>
    <w:rsid w:val="00A26C46"/>
    <w:rsid w:val="00A30911"/>
    <w:rsid w:val="00A31F74"/>
    <w:rsid w:val="00A32104"/>
    <w:rsid w:val="00A342F1"/>
    <w:rsid w:val="00A3453A"/>
    <w:rsid w:val="00A350EB"/>
    <w:rsid w:val="00A37C5E"/>
    <w:rsid w:val="00A41923"/>
    <w:rsid w:val="00A43C52"/>
    <w:rsid w:val="00A44D70"/>
    <w:rsid w:val="00A46FF1"/>
    <w:rsid w:val="00A50B9E"/>
    <w:rsid w:val="00A560A6"/>
    <w:rsid w:val="00A62285"/>
    <w:rsid w:val="00A644D0"/>
    <w:rsid w:val="00A70338"/>
    <w:rsid w:val="00A93D19"/>
    <w:rsid w:val="00A94931"/>
    <w:rsid w:val="00A9494D"/>
    <w:rsid w:val="00AA0ABC"/>
    <w:rsid w:val="00AA1303"/>
    <w:rsid w:val="00AA5154"/>
    <w:rsid w:val="00AA6A58"/>
    <w:rsid w:val="00AB1255"/>
    <w:rsid w:val="00AB4177"/>
    <w:rsid w:val="00AB6D1B"/>
    <w:rsid w:val="00AC3086"/>
    <w:rsid w:val="00AC4980"/>
    <w:rsid w:val="00AD06A6"/>
    <w:rsid w:val="00AD23FD"/>
    <w:rsid w:val="00AD3F47"/>
    <w:rsid w:val="00AD4C21"/>
    <w:rsid w:val="00AD7550"/>
    <w:rsid w:val="00AF11A7"/>
    <w:rsid w:val="00AF2C89"/>
    <w:rsid w:val="00B01ADA"/>
    <w:rsid w:val="00B025DD"/>
    <w:rsid w:val="00B0371E"/>
    <w:rsid w:val="00B05E14"/>
    <w:rsid w:val="00B10F09"/>
    <w:rsid w:val="00B119AE"/>
    <w:rsid w:val="00B2225C"/>
    <w:rsid w:val="00B37143"/>
    <w:rsid w:val="00B40740"/>
    <w:rsid w:val="00B43B2D"/>
    <w:rsid w:val="00B45272"/>
    <w:rsid w:val="00B46986"/>
    <w:rsid w:val="00B47C3A"/>
    <w:rsid w:val="00B5133F"/>
    <w:rsid w:val="00B5667E"/>
    <w:rsid w:val="00B56E14"/>
    <w:rsid w:val="00B57BCD"/>
    <w:rsid w:val="00B92CE2"/>
    <w:rsid w:val="00BA13D5"/>
    <w:rsid w:val="00BA39F1"/>
    <w:rsid w:val="00BA51C4"/>
    <w:rsid w:val="00BB59B3"/>
    <w:rsid w:val="00BB5EB4"/>
    <w:rsid w:val="00BB7560"/>
    <w:rsid w:val="00BC09B5"/>
    <w:rsid w:val="00BC0B52"/>
    <w:rsid w:val="00BC11EE"/>
    <w:rsid w:val="00BC18E9"/>
    <w:rsid w:val="00BD7821"/>
    <w:rsid w:val="00BE0A6D"/>
    <w:rsid w:val="00BE2705"/>
    <w:rsid w:val="00BF03FC"/>
    <w:rsid w:val="00BF127E"/>
    <w:rsid w:val="00BF58B9"/>
    <w:rsid w:val="00C0369D"/>
    <w:rsid w:val="00C14AF1"/>
    <w:rsid w:val="00C16345"/>
    <w:rsid w:val="00C222C3"/>
    <w:rsid w:val="00C23D87"/>
    <w:rsid w:val="00C27FAD"/>
    <w:rsid w:val="00C35E43"/>
    <w:rsid w:val="00C37E68"/>
    <w:rsid w:val="00C41B25"/>
    <w:rsid w:val="00C43D71"/>
    <w:rsid w:val="00C53A0D"/>
    <w:rsid w:val="00C63CFD"/>
    <w:rsid w:val="00C64C11"/>
    <w:rsid w:val="00C66BDC"/>
    <w:rsid w:val="00C702F3"/>
    <w:rsid w:val="00C80062"/>
    <w:rsid w:val="00C87901"/>
    <w:rsid w:val="00C90C7F"/>
    <w:rsid w:val="00C91591"/>
    <w:rsid w:val="00C973EB"/>
    <w:rsid w:val="00CA29DD"/>
    <w:rsid w:val="00CB31B5"/>
    <w:rsid w:val="00CB7F11"/>
    <w:rsid w:val="00CC6033"/>
    <w:rsid w:val="00CD014C"/>
    <w:rsid w:val="00CD1B5D"/>
    <w:rsid w:val="00CD29D6"/>
    <w:rsid w:val="00CD46A3"/>
    <w:rsid w:val="00CE0713"/>
    <w:rsid w:val="00CE1D6C"/>
    <w:rsid w:val="00CE46EC"/>
    <w:rsid w:val="00CE6D09"/>
    <w:rsid w:val="00CF0913"/>
    <w:rsid w:val="00CF1DC2"/>
    <w:rsid w:val="00CF229D"/>
    <w:rsid w:val="00CF6A12"/>
    <w:rsid w:val="00D00CBE"/>
    <w:rsid w:val="00D0590D"/>
    <w:rsid w:val="00D05F0D"/>
    <w:rsid w:val="00D12C8A"/>
    <w:rsid w:val="00D20520"/>
    <w:rsid w:val="00D241AB"/>
    <w:rsid w:val="00D25F8F"/>
    <w:rsid w:val="00D32090"/>
    <w:rsid w:val="00D34562"/>
    <w:rsid w:val="00D34BF6"/>
    <w:rsid w:val="00D414BA"/>
    <w:rsid w:val="00D4341B"/>
    <w:rsid w:val="00D45E4D"/>
    <w:rsid w:val="00D46315"/>
    <w:rsid w:val="00D468AB"/>
    <w:rsid w:val="00D5165D"/>
    <w:rsid w:val="00D5214F"/>
    <w:rsid w:val="00D57E70"/>
    <w:rsid w:val="00D635B5"/>
    <w:rsid w:val="00D656F6"/>
    <w:rsid w:val="00D72830"/>
    <w:rsid w:val="00D76837"/>
    <w:rsid w:val="00D7781D"/>
    <w:rsid w:val="00D77E96"/>
    <w:rsid w:val="00D9536F"/>
    <w:rsid w:val="00D955C5"/>
    <w:rsid w:val="00D959D3"/>
    <w:rsid w:val="00D97399"/>
    <w:rsid w:val="00DB6CD2"/>
    <w:rsid w:val="00DB7443"/>
    <w:rsid w:val="00DC016D"/>
    <w:rsid w:val="00DC2D31"/>
    <w:rsid w:val="00DC340C"/>
    <w:rsid w:val="00DC483A"/>
    <w:rsid w:val="00DC5AF9"/>
    <w:rsid w:val="00DD1057"/>
    <w:rsid w:val="00DD1CE8"/>
    <w:rsid w:val="00DD644E"/>
    <w:rsid w:val="00DE1E0C"/>
    <w:rsid w:val="00DE342D"/>
    <w:rsid w:val="00DE391F"/>
    <w:rsid w:val="00DE5296"/>
    <w:rsid w:val="00DF1306"/>
    <w:rsid w:val="00DF2B58"/>
    <w:rsid w:val="00DF4405"/>
    <w:rsid w:val="00E04971"/>
    <w:rsid w:val="00E04C92"/>
    <w:rsid w:val="00E10721"/>
    <w:rsid w:val="00E147D2"/>
    <w:rsid w:val="00E16ED1"/>
    <w:rsid w:val="00E24BAD"/>
    <w:rsid w:val="00E41E42"/>
    <w:rsid w:val="00E44859"/>
    <w:rsid w:val="00E45975"/>
    <w:rsid w:val="00E45C16"/>
    <w:rsid w:val="00E605A9"/>
    <w:rsid w:val="00E607A9"/>
    <w:rsid w:val="00E61ADA"/>
    <w:rsid w:val="00E76F8B"/>
    <w:rsid w:val="00E80796"/>
    <w:rsid w:val="00E824D1"/>
    <w:rsid w:val="00E85DDD"/>
    <w:rsid w:val="00E91EE6"/>
    <w:rsid w:val="00E91EFF"/>
    <w:rsid w:val="00E933A4"/>
    <w:rsid w:val="00E96DF9"/>
    <w:rsid w:val="00EA0C57"/>
    <w:rsid w:val="00EA45D2"/>
    <w:rsid w:val="00EA4AE8"/>
    <w:rsid w:val="00EA564B"/>
    <w:rsid w:val="00EB0EC7"/>
    <w:rsid w:val="00EB5807"/>
    <w:rsid w:val="00EC0DBB"/>
    <w:rsid w:val="00ED59BE"/>
    <w:rsid w:val="00EE1334"/>
    <w:rsid w:val="00EE1AFF"/>
    <w:rsid w:val="00EF50BB"/>
    <w:rsid w:val="00EF6DAE"/>
    <w:rsid w:val="00F03F20"/>
    <w:rsid w:val="00F0451D"/>
    <w:rsid w:val="00F05F4D"/>
    <w:rsid w:val="00F07964"/>
    <w:rsid w:val="00F1319B"/>
    <w:rsid w:val="00F13B05"/>
    <w:rsid w:val="00F14179"/>
    <w:rsid w:val="00F16950"/>
    <w:rsid w:val="00F21AD4"/>
    <w:rsid w:val="00F23961"/>
    <w:rsid w:val="00F31E0C"/>
    <w:rsid w:val="00F34AAA"/>
    <w:rsid w:val="00F4788C"/>
    <w:rsid w:val="00F52E2E"/>
    <w:rsid w:val="00F5543B"/>
    <w:rsid w:val="00F561E3"/>
    <w:rsid w:val="00F57B71"/>
    <w:rsid w:val="00F67438"/>
    <w:rsid w:val="00F74423"/>
    <w:rsid w:val="00F77F3D"/>
    <w:rsid w:val="00F80BF2"/>
    <w:rsid w:val="00F81DDE"/>
    <w:rsid w:val="00F9095D"/>
    <w:rsid w:val="00F97DAB"/>
    <w:rsid w:val="00FA13C0"/>
    <w:rsid w:val="00FA309A"/>
    <w:rsid w:val="00FC2D1E"/>
    <w:rsid w:val="00FC37F4"/>
    <w:rsid w:val="00FC50B9"/>
    <w:rsid w:val="00FC6E04"/>
    <w:rsid w:val="00FD7610"/>
    <w:rsid w:val="00FE7AAC"/>
    <w:rsid w:val="00FE7AC0"/>
    <w:rsid w:val="00FF17F9"/>
    <w:rsid w:val="00FF33D9"/>
    <w:rsid w:val="00FF4518"/>
    <w:rsid w:val="00FF5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7EC1"/>
    <w:pPr>
      <w:suppressAutoHyphens/>
      <w:spacing w:line="360" w:lineRule="auto"/>
      <w:ind w:firstLine="709"/>
      <w:jc w:val="both"/>
    </w:pPr>
    <w:rPr>
      <w:rFonts w:eastAsia="Calibri"/>
      <w:sz w:val="28"/>
      <w:szCs w:val="22"/>
      <w:lang w:eastAsia="zh-CN"/>
    </w:rPr>
  </w:style>
  <w:style w:type="paragraph" w:styleId="1">
    <w:name w:val="heading 1"/>
    <w:basedOn w:val="a"/>
    <w:next w:val="a"/>
    <w:qFormat/>
    <w:rsid w:val="005A5787"/>
    <w:pPr>
      <w:keepNext/>
      <w:keepLines/>
      <w:tabs>
        <w:tab w:val="num" w:pos="0"/>
      </w:tabs>
      <w:spacing w:after="240"/>
      <w:jc w:val="center"/>
      <w:outlineLvl w:val="0"/>
    </w:pPr>
    <w:rPr>
      <w:rFonts w:eastAsia="Times New Roman" w:cs="Cambria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5A5787"/>
    <w:pPr>
      <w:keepNext/>
      <w:keepLines/>
      <w:tabs>
        <w:tab w:val="num" w:pos="0"/>
      </w:tabs>
      <w:spacing w:before="240" w:after="240"/>
      <w:outlineLvl w:val="1"/>
    </w:pPr>
    <w:rPr>
      <w:rFonts w:eastAsia="Times New Roman" w:cs="Cambria"/>
      <w:b/>
      <w:bCs/>
      <w:color w:val="000000" w:themeColor="text1"/>
      <w:szCs w:val="26"/>
    </w:rPr>
  </w:style>
  <w:style w:type="paragraph" w:styleId="3">
    <w:name w:val="heading 3"/>
    <w:basedOn w:val="a"/>
    <w:next w:val="a"/>
    <w:qFormat/>
    <w:pPr>
      <w:keepNext/>
      <w:keepLines/>
      <w:tabs>
        <w:tab w:val="num" w:pos="0"/>
      </w:tabs>
      <w:spacing w:before="200" w:line="240" w:lineRule="auto"/>
      <w:outlineLvl w:val="2"/>
    </w:pPr>
    <w:rPr>
      <w:rFonts w:ascii="Cambria" w:eastAsia="Times New Roman" w:hAnsi="Cambria" w:cs="Cambria"/>
      <w:b/>
      <w:bCs/>
      <w:color w:val="4F81BD"/>
      <w:sz w:val="24"/>
      <w:szCs w:val="24"/>
    </w:rPr>
  </w:style>
  <w:style w:type="paragraph" w:styleId="5">
    <w:name w:val="heading 5"/>
    <w:basedOn w:val="a"/>
    <w:next w:val="a"/>
    <w:qFormat/>
    <w:pPr>
      <w:keepNext/>
      <w:keepLines/>
      <w:tabs>
        <w:tab w:val="num" w:pos="0"/>
      </w:tabs>
      <w:spacing w:before="200"/>
      <w:outlineLvl w:val="4"/>
    </w:pPr>
    <w:rPr>
      <w:rFonts w:ascii="Cambria" w:eastAsia="Times New Roman" w:hAnsi="Cambria" w:cs="Cambria"/>
      <w:color w:val="243F60"/>
    </w:rPr>
  </w:style>
  <w:style w:type="paragraph" w:styleId="8">
    <w:name w:val="heading 8"/>
    <w:basedOn w:val="a"/>
    <w:next w:val="a"/>
    <w:qFormat/>
    <w:pPr>
      <w:keepNext/>
      <w:keepLines/>
      <w:tabs>
        <w:tab w:val="num" w:pos="0"/>
      </w:tabs>
      <w:spacing w:before="200" w:line="240" w:lineRule="auto"/>
      <w:outlineLvl w:val="7"/>
    </w:pPr>
    <w:rPr>
      <w:rFonts w:ascii="Cambria" w:eastAsia="Times New Roman" w:hAnsi="Cambria" w:cs="Cambria"/>
      <w:color w:val="404040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  <w:rPr>
      <w:rFonts w:ascii="Times New Roman" w:hAnsi="Times New Roman" w:cs="Times New Roman" w:hint="default"/>
      <w:b/>
      <w:sz w:val="24"/>
      <w:szCs w:val="24"/>
    </w:rPr>
  </w:style>
  <w:style w:type="character" w:customStyle="1" w:styleId="WW8Num3z0">
    <w:name w:val="WW8Num3z0"/>
    <w:rPr>
      <w:rFonts w:cs="Times New Roman" w:hint="default"/>
    </w:rPr>
  </w:style>
  <w:style w:type="character" w:customStyle="1" w:styleId="WW8Num4z0">
    <w:name w:val="WW8Num4z0"/>
    <w:rPr>
      <w:rFonts w:ascii="Times New Roman" w:hAnsi="Times New Roman" w:cs="Times New Roman"/>
      <w:sz w:val="24"/>
      <w:szCs w:val="24"/>
    </w:rPr>
  </w:style>
  <w:style w:type="character" w:customStyle="1" w:styleId="WW8Num5z0">
    <w:name w:val="WW8Num5z0"/>
    <w:rPr>
      <w:rFonts w:ascii="Times New Roman" w:hAnsi="Times New Roman" w:cs="Times New Roman"/>
      <w:sz w:val="24"/>
      <w:szCs w:val="24"/>
    </w:rPr>
  </w:style>
  <w:style w:type="character" w:customStyle="1" w:styleId="WW8Num6z0">
    <w:name w:val="WW8Num6z0"/>
    <w:rPr>
      <w:rFonts w:ascii="Symbol" w:hAnsi="Symbol" w:cs="OpenSymbol"/>
    </w:rPr>
  </w:style>
  <w:style w:type="character" w:customStyle="1" w:styleId="WW8Num6z1">
    <w:name w:val="WW8Num6z1"/>
    <w:rPr>
      <w:rFonts w:ascii="OpenSymbol" w:hAnsi="OpenSymbol" w:cs="OpenSymbol"/>
    </w:rPr>
  </w:style>
  <w:style w:type="character" w:customStyle="1" w:styleId="WW8Num2z1">
    <w:name w:val="WW8Num2z1"/>
    <w:rPr>
      <w:rFonts w:ascii="Courier New" w:hAnsi="Courier New" w:cs="Courier New" w:hint="default"/>
    </w:rPr>
  </w:style>
  <w:style w:type="character" w:customStyle="1" w:styleId="WW8Num2z2">
    <w:name w:val="WW8Num2z2"/>
    <w:rPr>
      <w:rFonts w:ascii="Wingdings" w:hAnsi="Wingdings" w:cs="Wingdings" w:hint="default"/>
    </w:rPr>
  </w:style>
  <w:style w:type="character" w:customStyle="1" w:styleId="WW8Num3z1">
    <w:name w:val="WW8Num3z1"/>
    <w:rPr>
      <w:rFonts w:ascii="Courier New" w:hAnsi="Courier New" w:cs="Courier New" w:hint="default"/>
    </w:rPr>
  </w:style>
  <w:style w:type="character" w:customStyle="1" w:styleId="WW8Num3z2">
    <w:name w:val="WW8Num3z2"/>
    <w:rPr>
      <w:rFonts w:ascii="Wingdings" w:hAnsi="Wingdings" w:cs="Wingdings" w:hint="default"/>
    </w:rPr>
  </w:style>
  <w:style w:type="character" w:customStyle="1" w:styleId="WW8Num4z1">
    <w:name w:val="WW8Num4z1"/>
    <w:rPr>
      <w:rFonts w:cs="Times New Roman"/>
    </w:rPr>
  </w:style>
  <w:style w:type="character" w:customStyle="1" w:styleId="WW8Num5z1">
    <w:name w:val="WW8Num5z1"/>
    <w:rPr>
      <w:rFonts w:ascii="Courier New" w:hAnsi="Courier New" w:cs="Courier New" w:hint="default"/>
    </w:rPr>
  </w:style>
  <w:style w:type="character" w:customStyle="1" w:styleId="WW8Num5z2">
    <w:name w:val="WW8Num5z2"/>
    <w:rPr>
      <w:rFonts w:ascii="Wingdings" w:hAnsi="Wingdings" w:cs="Wingdings" w:hint="default"/>
    </w:rPr>
  </w:style>
  <w:style w:type="character" w:customStyle="1" w:styleId="10">
    <w:name w:val="Основной шрифт абзаца1"/>
  </w:style>
  <w:style w:type="character" w:customStyle="1" w:styleId="11">
    <w:name w:val="Заголовок 1 Знак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rPr>
      <w:rFonts w:ascii="Cambria" w:hAnsi="Cambria" w:cs="Times New Roman"/>
      <w:b/>
      <w:bCs/>
      <w:color w:val="4F81BD"/>
      <w:sz w:val="24"/>
      <w:szCs w:val="24"/>
    </w:rPr>
  </w:style>
  <w:style w:type="character" w:customStyle="1" w:styleId="50">
    <w:name w:val="Заголовок 5 Знак"/>
    <w:rPr>
      <w:rFonts w:ascii="Cambria" w:hAnsi="Cambria" w:cs="Times New Roman"/>
      <w:color w:val="243F60"/>
    </w:rPr>
  </w:style>
  <w:style w:type="character" w:customStyle="1" w:styleId="80">
    <w:name w:val="Заголовок 8 Знак"/>
    <w:rPr>
      <w:rFonts w:ascii="Cambria" w:hAnsi="Cambria" w:cs="Times New Roman"/>
      <w:color w:val="404040"/>
      <w:sz w:val="20"/>
      <w:szCs w:val="20"/>
    </w:rPr>
  </w:style>
  <w:style w:type="character" w:customStyle="1" w:styleId="a3">
    <w:name w:val="Основной текст Знак"/>
    <w:rPr>
      <w:rFonts w:ascii="Times New Roman" w:hAnsi="Times New Roman" w:cs="Times New Roman"/>
      <w:sz w:val="24"/>
      <w:szCs w:val="24"/>
    </w:rPr>
  </w:style>
  <w:style w:type="character" w:customStyle="1" w:styleId="31">
    <w:name w:val="Основной текст 3 Знак"/>
    <w:rPr>
      <w:rFonts w:ascii="Calibri" w:eastAsia="Times New Roman" w:hAnsi="Calibri" w:cs="Times New Roman"/>
      <w:sz w:val="16"/>
      <w:szCs w:val="16"/>
    </w:rPr>
  </w:style>
  <w:style w:type="character" w:customStyle="1" w:styleId="a4">
    <w:name w:val="МФПА Вторая строка многоуровневого списка Знак"/>
    <w:rPr>
      <w:rFonts w:ascii="Times New Roman" w:eastAsia="Times New Roman" w:hAnsi="Times New Roman" w:cs="Times New Roman"/>
      <w:sz w:val="24"/>
    </w:rPr>
  </w:style>
  <w:style w:type="character" w:customStyle="1" w:styleId="21">
    <w:name w:val="Основной текст с отступом 2 Знак"/>
    <w:rPr>
      <w:rFonts w:ascii="Calibri" w:eastAsia="Times New Roman" w:hAnsi="Calibri" w:cs="Times New Roman"/>
    </w:rPr>
  </w:style>
  <w:style w:type="character" w:customStyle="1" w:styleId="a5">
    <w:name w:val="Основной текст с отступом Знак"/>
    <w:rPr>
      <w:rFonts w:ascii="Calibri" w:eastAsia="Times New Roman" w:hAnsi="Calibri" w:cs="Times New Roman"/>
    </w:rPr>
  </w:style>
  <w:style w:type="character" w:customStyle="1" w:styleId="a6">
    <w:name w:val="Красная строка Знак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uiPriority w:val="99"/>
    <w:rPr>
      <w:rFonts w:cs="Times New Roman"/>
      <w:color w:val="0000FF"/>
      <w:u w:val="single"/>
    </w:rPr>
  </w:style>
  <w:style w:type="character" w:customStyle="1" w:styleId="tablebooks">
    <w:name w:val="tablebooks"/>
    <w:rPr>
      <w:rFonts w:cs="Times New Roman"/>
    </w:rPr>
  </w:style>
  <w:style w:type="character" w:customStyle="1" w:styleId="ostalnoe1">
    <w:name w:val="ostalnoe1"/>
    <w:rPr>
      <w:sz w:val="21"/>
    </w:rPr>
  </w:style>
  <w:style w:type="character" w:customStyle="1" w:styleId="a8">
    <w:name w:val="Текст сноски Знак"/>
    <w:rPr>
      <w:rFonts w:ascii="Calibri" w:eastAsia="Times New Roman" w:hAnsi="Calibri" w:cs="Times New Roman"/>
    </w:rPr>
  </w:style>
  <w:style w:type="character" w:customStyle="1" w:styleId="FootnoteTextChar1">
    <w:name w:val="Footnote Text Char1"/>
    <w:rPr>
      <w:sz w:val="20"/>
      <w:szCs w:val="20"/>
    </w:rPr>
  </w:style>
  <w:style w:type="character" w:customStyle="1" w:styleId="12">
    <w:name w:val="Текст сноски Знак1"/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Символ сноски"/>
    <w:rPr>
      <w:rFonts w:cs="Times New Roman"/>
      <w:vertAlign w:val="superscript"/>
    </w:rPr>
  </w:style>
  <w:style w:type="character" w:customStyle="1" w:styleId="aa">
    <w:name w:val="Текст выноски Знак"/>
    <w:rPr>
      <w:rFonts w:ascii="Tahoma" w:eastAsia="Times New Roman" w:hAnsi="Tahoma" w:cs="Tahoma"/>
      <w:sz w:val="16"/>
      <w:szCs w:val="16"/>
    </w:rPr>
  </w:style>
  <w:style w:type="character" w:customStyle="1" w:styleId="32">
    <w:name w:val="Основной текст с отступом 3 Знак"/>
    <w:rPr>
      <w:rFonts w:ascii="Calibri" w:eastAsia="Times New Roman" w:hAnsi="Calibri" w:cs="Times New Roman"/>
      <w:sz w:val="16"/>
      <w:szCs w:val="16"/>
    </w:rPr>
  </w:style>
  <w:style w:type="character" w:customStyle="1" w:styleId="apple-converted-space">
    <w:name w:val="apple-converted-space"/>
    <w:rPr>
      <w:rFonts w:cs="Times New Roman"/>
    </w:rPr>
  </w:style>
  <w:style w:type="character" w:customStyle="1" w:styleId="FontStyle11">
    <w:name w:val="Font Style11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12">
    <w:name w:val="Font Style12"/>
    <w:rPr>
      <w:rFonts w:ascii="Times New Roman" w:hAnsi="Times New Roman" w:cs="Times New Roman"/>
      <w:sz w:val="24"/>
    </w:rPr>
  </w:style>
  <w:style w:type="character" w:customStyle="1" w:styleId="ab">
    <w:name w:val="Верхний колонтитул Знак"/>
    <w:rPr>
      <w:rFonts w:ascii="Calibri" w:eastAsia="Times New Roman" w:hAnsi="Calibri" w:cs="Times New Roman"/>
    </w:rPr>
  </w:style>
  <w:style w:type="character" w:customStyle="1" w:styleId="ac">
    <w:name w:val="Нижний колонтитул Знак"/>
    <w:uiPriority w:val="99"/>
    <w:rPr>
      <w:rFonts w:ascii="Calibri" w:eastAsia="Times New Roman" w:hAnsi="Calibri" w:cs="Times New Roman"/>
    </w:rPr>
  </w:style>
  <w:style w:type="character" w:styleId="ad">
    <w:name w:val="page number"/>
    <w:rPr>
      <w:rFonts w:cs="Times New Roman"/>
    </w:rPr>
  </w:style>
  <w:style w:type="character" w:customStyle="1" w:styleId="22">
    <w:name w:val="Основной текст 2 Знак"/>
  </w:style>
  <w:style w:type="character" w:customStyle="1" w:styleId="ae">
    <w:name w:val="Маркеры списка"/>
    <w:rPr>
      <w:rFonts w:ascii="OpenSymbol" w:eastAsia="OpenSymbol" w:hAnsi="OpenSymbol" w:cs="OpenSymbol"/>
    </w:rPr>
  </w:style>
  <w:style w:type="character" w:customStyle="1" w:styleId="af">
    <w:name w:val="Символ нумерации"/>
    <w:rPr>
      <w:rFonts w:ascii="Times New Roman" w:hAnsi="Times New Roman" w:cs="Times New Roman"/>
    </w:rPr>
  </w:style>
  <w:style w:type="paragraph" w:customStyle="1" w:styleId="13">
    <w:name w:val="Заголовок1"/>
    <w:basedOn w:val="a"/>
    <w:next w:val="af0"/>
    <w:pPr>
      <w:keepNext/>
      <w:spacing w:before="240" w:after="120"/>
    </w:pPr>
    <w:rPr>
      <w:rFonts w:ascii="Liberation Sans" w:eastAsia="WenQuanYi Micro Hei" w:hAnsi="Liberation Sans" w:cs="Lohit Devanagari"/>
      <w:szCs w:val="28"/>
    </w:rPr>
  </w:style>
  <w:style w:type="paragraph" w:styleId="af0">
    <w:name w:val="Body Text"/>
    <w:basedOn w:val="a"/>
    <w:pPr>
      <w:spacing w:after="120" w:line="240" w:lineRule="auto"/>
    </w:pPr>
    <w:rPr>
      <w:rFonts w:eastAsia="Times New Roman"/>
      <w:sz w:val="24"/>
      <w:szCs w:val="24"/>
    </w:rPr>
  </w:style>
  <w:style w:type="paragraph" w:styleId="af1">
    <w:name w:val="List"/>
    <w:basedOn w:val="af0"/>
    <w:rPr>
      <w:rFonts w:cs="Lohit Devanagari"/>
    </w:rPr>
  </w:style>
  <w:style w:type="paragraph" w:styleId="af2">
    <w:name w:val="caption"/>
    <w:basedOn w:val="a"/>
    <w:link w:val="af3"/>
    <w:uiPriority w:val="35"/>
    <w:qFormat/>
    <w:rsid w:val="00C80062"/>
    <w:pPr>
      <w:suppressLineNumbers/>
      <w:spacing w:before="120"/>
      <w:jc w:val="left"/>
    </w:pPr>
    <w:rPr>
      <w:rFonts w:cs="Lohit Devanagari"/>
      <w:iCs/>
      <w:szCs w:val="24"/>
    </w:rPr>
  </w:style>
  <w:style w:type="paragraph" w:customStyle="1" w:styleId="14">
    <w:name w:val="Указатель1"/>
    <w:basedOn w:val="a"/>
    <w:pPr>
      <w:suppressLineNumbers/>
    </w:pPr>
    <w:rPr>
      <w:rFonts w:cs="Lohit Devanagari"/>
    </w:rPr>
  </w:style>
  <w:style w:type="paragraph" w:customStyle="1" w:styleId="15">
    <w:name w:val="Обычный1"/>
    <w:pPr>
      <w:suppressAutoHyphens/>
    </w:pPr>
    <w:rPr>
      <w:rFonts w:eastAsia="Calibri"/>
      <w:color w:val="000000"/>
      <w:sz w:val="24"/>
      <w:lang w:eastAsia="zh-CN"/>
    </w:rPr>
  </w:style>
  <w:style w:type="paragraph" w:customStyle="1" w:styleId="16">
    <w:name w:val="Основной текст1"/>
    <w:pPr>
      <w:suppressAutoHyphens/>
      <w:spacing w:after="120"/>
    </w:pPr>
    <w:rPr>
      <w:rFonts w:eastAsia="Calibri"/>
      <w:color w:val="000000"/>
      <w:sz w:val="24"/>
      <w:lang w:eastAsia="zh-CN"/>
    </w:rPr>
  </w:style>
  <w:style w:type="paragraph" w:customStyle="1" w:styleId="310">
    <w:name w:val="Основной текст 31"/>
    <w:basedOn w:val="a"/>
    <w:pPr>
      <w:spacing w:after="120"/>
    </w:pPr>
    <w:rPr>
      <w:sz w:val="16"/>
      <w:szCs w:val="16"/>
    </w:rPr>
  </w:style>
  <w:style w:type="paragraph" w:styleId="af4">
    <w:name w:val="List Paragraph"/>
    <w:aliases w:val="Надпись к иллюстрации,List Paragraph,Нcdаe0дe4пefиe8сf1ьfc кea иe8лebлebюfeсf1тf2рf0аe0цf6иe8иe8,Список источников,Абзац списка1,Абзац списка7"/>
    <w:basedOn w:val="a"/>
    <w:link w:val="af5"/>
    <w:uiPriority w:val="34"/>
    <w:qFormat/>
    <w:pPr>
      <w:ind w:left="720"/>
      <w:contextualSpacing/>
    </w:pPr>
  </w:style>
  <w:style w:type="paragraph" w:customStyle="1" w:styleId="Default">
    <w:name w:val="Default"/>
    <w:pPr>
      <w:suppressAutoHyphens/>
      <w:autoSpaceDE w:val="0"/>
    </w:pPr>
    <w:rPr>
      <w:color w:val="000000"/>
      <w:sz w:val="24"/>
      <w:szCs w:val="24"/>
      <w:lang w:eastAsia="zh-CN"/>
    </w:rPr>
  </w:style>
  <w:style w:type="paragraph" w:styleId="af6">
    <w:name w:val="No Spacing"/>
    <w:qFormat/>
    <w:pPr>
      <w:suppressAutoHyphens/>
    </w:pPr>
    <w:rPr>
      <w:rFonts w:ascii="Calibri" w:eastAsia="Calibri" w:hAnsi="Calibri"/>
      <w:sz w:val="22"/>
      <w:szCs w:val="22"/>
      <w:lang w:eastAsia="zh-CN"/>
    </w:rPr>
  </w:style>
  <w:style w:type="paragraph" w:customStyle="1" w:styleId="17">
    <w:name w:val="МФПА Нумерованный список 1"/>
    <w:basedOn w:val="a"/>
    <w:pPr>
      <w:tabs>
        <w:tab w:val="num" w:pos="0"/>
      </w:tabs>
      <w:ind w:left="360" w:hanging="360"/>
      <w:contextualSpacing/>
    </w:pPr>
    <w:rPr>
      <w:sz w:val="24"/>
      <w:szCs w:val="24"/>
    </w:rPr>
  </w:style>
  <w:style w:type="paragraph" w:customStyle="1" w:styleId="af7">
    <w:name w:val="МФПА Вторая строка многоуровневого списка"/>
    <w:basedOn w:val="a"/>
    <w:pPr>
      <w:tabs>
        <w:tab w:val="num" w:pos="0"/>
      </w:tabs>
      <w:ind w:left="360" w:hanging="360"/>
      <w:contextualSpacing/>
    </w:pPr>
    <w:rPr>
      <w:rFonts w:eastAsia="Times New Roman"/>
      <w:sz w:val="24"/>
      <w:szCs w:val="20"/>
    </w:rPr>
  </w:style>
  <w:style w:type="paragraph" w:customStyle="1" w:styleId="af8">
    <w:name w:val="МФПА Третья строка нумерованного списка"/>
    <w:basedOn w:val="af7"/>
  </w:style>
  <w:style w:type="paragraph" w:customStyle="1" w:styleId="210">
    <w:name w:val="Основной текст с отступом 21"/>
    <w:basedOn w:val="a"/>
    <w:pPr>
      <w:spacing w:after="120" w:line="480" w:lineRule="auto"/>
      <w:ind w:left="283"/>
    </w:pPr>
  </w:style>
  <w:style w:type="paragraph" w:styleId="af9">
    <w:name w:val="Body Text Indent"/>
    <w:basedOn w:val="a"/>
    <w:pPr>
      <w:spacing w:after="120"/>
      <w:ind w:left="283"/>
    </w:pPr>
  </w:style>
  <w:style w:type="paragraph" w:customStyle="1" w:styleId="18">
    <w:name w:val="Красная строка1"/>
    <w:basedOn w:val="af0"/>
    <w:pPr>
      <w:ind w:left="-57" w:right="-57" w:firstLine="210"/>
    </w:pPr>
    <w:rPr>
      <w:rFonts w:eastAsia="Calibri"/>
      <w:sz w:val="28"/>
      <w:szCs w:val="28"/>
    </w:rPr>
  </w:style>
  <w:style w:type="paragraph" w:styleId="afa">
    <w:name w:val="Normal (Web)"/>
    <w:basedOn w:val="a"/>
    <w:pPr>
      <w:spacing w:before="280" w:after="280" w:line="240" w:lineRule="auto"/>
    </w:pPr>
    <w:rPr>
      <w:rFonts w:eastAsia="Times New Roman"/>
      <w:sz w:val="24"/>
      <w:szCs w:val="24"/>
    </w:rPr>
  </w:style>
  <w:style w:type="paragraph" w:customStyle="1" w:styleId="inormal">
    <w:name w:val="inormal"/>
    <w:basedOn w:val="a"/>
    <w:pPr>
      <w:spacing w:before="280" w:after="280" w:line="240" w:lineRule="auto"/>
    </w:pPr>
    <w:rPr>
      <w:rFonts w:eastAsia="Times New Roman" w:cs="Calibri"/>
      <w:sz w:val="24"/>
      <w:szCs w:val="24"/>
    </w:rPr>
  </w:style>
  <w:style w:type="paragraph" w:styleId="afb">
    <w:name w:val="footnote text"/>
    <w:basedOn w:val="a"/>
    <w:pPr>
      <w:spacing w:line="240" w:lineRule="auto"/>
      <w:ind w:left="-57" w:right="-57"/>
    </w:pPr>
  </w:style>
  <w:style w:type="paragraph" w:styleId="afc">
    <w:name w:val="Balloon Text"/>
    <w:basedOn w:val="a"/>
    <w:pPr>
      <w:spacing w:line="240" w:lineRule="auto"/>
    </w:pPr>
    <w:rPr>
      <w:rFonts w:ascii="Tahoma" w:hAnsi="Tahoma" w:cs="Tahoma"/>
      <w:sz w:val="16"/>
      <w:szCs w:val="16"/>
    </w:rPr>
  </w:style>
  <w:style w:type="paragraph" w:styleId="afd">
    <w:name w:val="toa heading"/>
    <w:basedOn w:val="1"/>
    <w:next w:val="a"/>
    <w:pPr>
      <w:tabs>
        <w:tab w:val="clear" w:pos="0"/>
      </w:tabs>
    </w:pPr>
  </w:style>
  <w:style w:type="paragraph" w:styleId="19">
    <w:name w:val="toc 1"/>
    <w:basedOn w:val="a"/>
    <w:next w:val="a"/>
    <w:uiPriority w:val="39"/>
    <w:pPr>
      <w:spacing w:after="100"/>
    </w:pPr>
  </w:style>
  <w:style w:type="paragraph" w:styleId="23">
    <w:name w:val="toc 2"/>
    <w:basedOn w:val="a"/>
    <w:next w:val="a"/>
    <w:uiPriority w:val="39"/>
    <w:pPr>
      <w:spacing w:after="100"/>
      <w:ind w:left="220"/>
    </w:pPr>
  </w:style>
  <w:style w:type="paragraph" w:styleId="33">
    <w:name w:val="toc 3"/>
    <w:basedOn w:val="a"/>
    <w:next w:val="a"/>
    <w:uiPriority w:val="39"/>
    <w:pPr>
      <w:spacing w:after="100"/>
      <w:ind w:left="440"/>
    </w:pPr>
  </w:style>
  <w:style w:type="paragraph" w:customStyle="1" w:styleId="311">
    <w:name w:val="Основной текст с отступом 31"/>
    <w:basedOn w:val="a"/>
    <w:pPr>
      <w:spacing w:after="120"/>
      <w:ind w:left="283"/>
    </w:pPr>
    <w:rPr>
      <w:sz w:val="16"/>
      <w:szCs w:val="16"/>
    </w:rPr>
  </w:style>
  <w:style w:type="paragraph" w:customStyle="1" w:styleId="Style5">
    <w:name w:val="Style5"/>
    <w:basedOn w:val="a"/>
    <w:pPr>
      <w:widowControl w:val="0"/>
      <w:autoSpaceDE w:val="0"/>
      <w:spacing w:line="240" w:lineRule="auto"/>
    </w:pPr>
    <w:rPr>
      <w:rFonts w:eastAsia="Times New Roman"/>
      <w:sz w:val="24"/>
      <w:szCs w:val="24"/>
    </w:rPr>
  </w:style>
  <w:style w:type="paragraph" w:customStyle="1" w:styleId="1a">
    <w:name w:val="Текст1"/>
    <w:basedOn w:val="a"/>
    <w:pPr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fe">
    <w:name w:val="header"/>
    <w:basedOn w:val="a"/>
    <w:pPr>
      <w:spacing w:line="240" w:lineRule="auto"/>
    </w:pPr>
  </w:style>
  <w:style w:type="paragraph" w:styleId="aff">
    <w:name w:val="footer"/>
    <w:basedOn w:val="a"/>
    <w:uiPriority w:val="99"/>
    <w:pPr>
      <w:spacing w:line="240" w:lineRule="auto"/>
    </w:pPr>
  </w:style>
  <w:style w:type="paragraph" w:customStyle="1" w:styleId="Style3">
    <w:name w:val="Style3"/>
    <w:basedOn w:val="a"/>
    <w:pPr>
      <w:widowControl w:val="0"/>
      <w:autoSpaceDE w:val="0"/>
      <w:spacing w:line="325" w:lineRule="exact"/>
    </w:pPr>
    <w:rPr>
      <w:rFonts w:eastAsia="Times New Roman"/>
      <w:sz w:val="24"/>
      <w:szCs w:val="24"/>
    </w:rPr>
  </w:style>
  <w:style w:type="paragraph" w:customStyle="1" w:styleId="211">
    <w:name w:val="Основной текст 21"/>
    <w:basedOn w:val="a"/>
    <w:pPr>
      <w:spacing w:after="120" w:line="480" w:lineRule="auto"/>
      <w:ind w:firstLine="720"/>
    </w:pPr>
  </w:style>
  <w:style w:type="paragraph" w:customStyle="1" w:styleId="aff0">
    <w:name w:val="Содержимое таблицы"/>
    <w:basedOn w:val="a"/>
    <w:pPr>
      <w:suppressLineNumbers/>
    </w:pPr>
  </w:style>
  <w:style w:type="paragraph" w:customStyle="1" w:styleId="aff1">
    <w:name w:val="Заголовок таблицы"/>
    <w:basedOn w:val="aff0"/>
    <w:pPr>
      <w:jc w:val="center"/>
    </w:pPr>
    <w:rPr>
      <w:b/>
      <w:bCs/>
    </w:rPr>
  </w:style>
  <w:style w:type="paragraph" w:customStyle="1" w:styleId="aff2">
    <w:name w:val="Содержимое врезки"/>
    <w:basedOn w:val="a"/>
  </w:style>
  <w:style w:type="table" w:styleId="aff3">
    <w:name w:val="Table Grid"/>
    <w:basedOn w:val="a1"/>
    <w:rsid w:val="00B2225C"/>
    <w:rPr>
      <w:rFonts w:ascii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4">
    <w:name w:val="TOC Heading"/>
    <w:basedOn w:val="1"/>
    <w:next w:val="a"/>
    <w:uiPriority w:val="39"/>
    <w:semiHidden/>
    <w:unhideWhenUsed/>
    <w:qFormat/>
    <w:rsid w:val="00B46986"/>
    <w:pPr>
      <w:tabs>
        <w:tab w:val="clear" w:pos="0"/>
      </w:tabs>
      <w:suppressAutoHyphens w:val="0"/>
      <w:spacing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ru-RU"/>
    </w:rPr>
  </w:style>
  <w:style w:type="character" w:customStyle="1" w:styleId="7">
    <w:name w:val="Основной текст (7)_"/>
    <w:basedOn w:val="a0"/>
    <w:link w:val="70"/>
    <w:rsid w:val="00A30911"/>
    <w:rPr>
      <w:i/>
      <w:iCs/>
      <w:spacing w:val="-10"/>
      <w:sz w:val="23"/>
      <w:szCs w:val="23"/>
      <w:shd w:val="clear" w:color="auto" w:fill="FFFFFF"/>
    </w:rPr>
  </w:style>
  <w:style w:type="character" w:customStyle="1" w:styleId="aff5">
    <w:name w:val="Основной текст_"/>
    <w:basedOn w:val="a0"/>
    <w:link w:val="51"/>
    <w:rsid w:val="00A30911"/>
    <w:rPr>
      <w:spacing w:val="-10"/>
      <w:sz w:val="23"/>
      <w:szCs w:val="23"/>
      <w:shd w:val="clear" w:color="auto" w:fill="FFFFFF"/>
    </w:rPr>
  </w:style>
  <w:style w:type="character" w:customStyle="1" w:styleId="aff6">
    <w:name w:val="Основной текст + Курсив"/>
    <w:basedOn w:val="aff5"/>
    <w:rsid w:val="00A30911"/>
    <w:rPr>
      <w:i/>
      <w:iCs/>
      <w:color w:val="000000"/>
      <w:spacing w:val="-10"/>
      <w:w w:val="100"/>
      <w:position w:val="0"/>
      <w:sz w:val="23"/>
      <w:szCs w:val="23"/>
      <w:shd w:val="clear" w:color="auto" w:fill="FFFFFF"/>
      <w:lang w:val="ru-RU"/>
    </w:rPr>
  </w:style>
  <w:style w:type="character" w:customStyle="1" w:styleId="34">
    <w:name w:val="Основной текст3"/>
    <w:basedOn w:val="aff5"/>
    <w:rsid w:val="00A30911"/>
    <w:rPr>
      <w:color w:val="000000"/>
      <w:spacing w:val="-10"/>
      <w:w w:val="100"/>
      <w:position w:val="0"/>
      <w:sz w:val="23"/>
      <w:szCs w:val="23"/>
      <w:shd w:val="clear" w:color="auto" w:fill="FFFFFF"/>
      <w:lang w:val="ru-RU"/>
    </w:rPr>
  </w:style>
  <w:style w:type="paragraph" w:customStyle="1" w:styleId="51">
    <w:name w:val="Основной текст5"/>
    <w:basedOn w:val="a"/>
    <w:link w:val="aff5"/>
    <w:rsid w:val="00A30911"/>
    <w:pPr>
      <w:widowControl w:val="0"/>
      <w:shd w:val="clear" w:color="auto" w:fill="FFFFFF"/>
      <w:suppressAutoHyphens w:val="0"/>
      <w:spacing w:line="254" w:lineRule="exact"/>
      <w:ind w:firstLine="0"/>
      <w:jc w:val="left"/>
    </w:pPr>
    <w:rPr>
      <w:rFonts w:eastAsia="Times New Roman"/>
      <w:spacing w:val="-10"/>
      <w:sz w:val="23"/>
      <w:szCs w:val="23"/>
      <w:lang w:eastAsia="ru-RU"/>
    </w:rPr>
  </w:style>
  <w:style w:type="paragraph" w:customStyle="1" w:styleId="70">
    <w:name w:val="Основной текст (7)"/>
    <w:basedOn w:val="a"/>
    <w:link w:val="7"/>
    <w:rsid w:val="00A30911"/>
    <w:pPr>
      <w:widowControl w:val="0"/>
      <w:shd w:val="clear" w:color="auto" w:fill="FFFFFF"/>
      <w:suppressAutoHyphens w:val="0"/>
      <w:spacing w:line="250" w:lineRule="exact"/>
      <w:ind w:firstLine="0"/>
      <w:jc w:val="left"/>
    </w:pPr>
    <w:rPr>
      <w:rFonts w:eastAsia="Times New Roman"/>
      <w:i/>
      <w:iCs/>
      <w:spacing w:val="-10"/>
      <w:sz w:val="23"/>
      <w:szCs w:val="23"/>
      <w:lang w:eastAsia="ru-RU"/>
    </w:rPr>
  </w:style>
  <w:style w:type="paragraph" w:customStyle="1" w:styleId="24">
    <w:name w:val="огл2"/>
    <w:basedOn w:val="2"/>
    <w:link w:val="25"/>
    <w:uiPriority w:val="99"/>
    <w:rsid w:val="001F1528"/>
    <w:pPr>
      <w:keepLines w:val="0"/>
      <w:tabs>
        <w:tab w:val="clear" w:pos="0"/>
      </w:tabs>
      <w:suppressAutoHyphens w:val="0"/>
      <w:spacing w:before="0" w:after="0"/>
      <w:jc w:val="left"/>
    </w:pPr>
    <w:rPr>
      <w:rFonts w:cs="Times New Roman"/>
      <w:b w:val="0"/>
      <w:iCs/>
      <w:color w:val="auto"/>
      <w:szCs w:val="28"/>
      <w:lang w:eastAsia="ru-RU"/>
    </w:rPr>
  </w:style>
  <w:style w:type="character" w:customStyle="1" w:styleId="25">
    <w:name w:val="огл2 Знак"/>
    <w:link w:val="24"/>
    <w:uiPriority w:val="99"/>
    <w:locked/>
    <w:rsid w:val="001F1528"/>
    <w:rPr>
      <w:bCs/>
      <w:iCs/>
      <w:sz w:val="28"/>
      <w:szCs w:val="28"/>
    </w:rPr>
  </w:style>
  <w:style w:type="table" w:customStyle="1" w:styleId="1b">
    <w:name w:val="Сетка таблицы1"/>
    <w:basedOn w:val="a1"/>
    <w:next w:val="aff3"/>
    <w:uiPriority w:val="59"/>
    <w:rsid w:val="009A7356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5">
    <w:name w:val="Заголовок 3 мой"/>
    <w:basedOn w:val="3"/>
    <w:qFormat/>
    <w:rsid w:val="002D06D0"/>
    <w:pPr>
      <w:tabs>
        <w:tab w:val="clear" w:pos="0"/>
      </w:tabs>
      <w:suppressAutoHyphens w:val="0"/>
      <w:spacing w:before="120" w:after="120" w:line="360" w:lineRule="auto"/>
    </w:pPr>
    <w:rPr>
      <w:rFonts w:ascii="Times New Roman" w:eastAsiaTheme="majorEastAsia" w:hAnsi="Times New Roman" w:cstheme="majorBidi"/>
      <w:color w:val="auto"/>
      <w:sz w:val="28"/>
      <w:lang w:eastAsia="ru-RU"/>
    </w:rPr>
  </w:style>
  <w:style w:type="character" w:customStyle="1" w:styleId="af5">
    <w:name w:val="Абзац списка Знак"/>
    <w:aliases w:val="Надпись к иллюстрации Знак,List Paragraph Знак,Нcdаe0дe4пefиe8сf1ьfc кea иe8лebлebюfeсf1тf2рf0аe0цf6иe8иe8 Знак,Список источников Знак,Абзац списка1 Знак,Абзац списка7 Знак"/>
    <w:basedOn w:val="a0"/>
    <w:link w:val="af4"/>
    <w:uiPriority w:val="34"/>
    <w:rsid w:val="00D955C5"/>
    <w:rPr>
      <w:rFonts w:eastAsia="Calibri"/>
      <w:sz w:val="28"/>
      <w:szCs w:val="22"/>
      <w:lang w:eastAsia="zh-CN"/>
    </w:rPr>
  </w:style>
  <w:style w:type="character" w:customStyle="1" w:styleId="af3">
    <w:name w:val="Название объекта Знак"/>
    <w:link w:val="af2"/>
    <w:locked/>
    <w:rsid w:val="00C80062"/>
    <w:rPr>
      <w:rFonts w:eastAsia="Calibri" w:cs="Lohit Devanagari"/>
      <w:iCs/>
      <w:sz w:val="28"/>
      <w:szCs w:val="24"/>
      <w:lang w:eastAsia="zh-CN"/>
    </w:rPr>
  </w:style>
  <w:style w:type="paragraph" w:customStyle="1" w:styleId="36">
    <w:name w:val="Загол 3 мой"/>
    <w:basedOn w:val="3"/>
    <w:qFormat/>
    <w:rsid w:val="00F67438"/>
    <w:pPr>
      <w:widowControl w:val="0"/>
      <w:tabs>
        <w:tab w:val="clear" w:pos="0"/>
        <w:tab w:val="left" w:pos="426"/>
      </w:tabs>
      <w:suppressAutoHyphens w:val="0"/>
      <w:autoSpaceDE w:val="0"/>
      <w:autoSpaceDN w:val="0"/>
      <w:adjustRightInd w:val="0"/>
      <w:spacing w:before="0" w:line="360" w:lineRule="auto"/>
      <w:ind w:firstLine="851"/>
    </w:pPr>
    <w:rPr>
      <w:rFonts w:ascii="Times New Roman" w:eastAsiaTheme="majorEastAsia" w:hAnsi="Times New Roman" w:cstheme="majorBidi"/>
      <w:color w:val="auto"/>
      <w:sz w:val="28"/>
      <w:szCs w:val="28"/>
      <w:lang w:eastAsia="en-US"/>
    </w:rPr>
  </w:style>
  <w:style w:type="character" w:customStyle="1" w:styleId="justyfu">
    <w:name w:val="justyfu"/>
    <w:basedOn w:val="a0"/>
    <w:rsid w:val="006605E1"/>
  </w:style>
  <w:style w:type="paragraph" w:customStyle="1" w:styleId="4">
    <w:name w:val="Абзац списка4"/>
    <w:basedOn w:val="a"/>
    <w:rsid w:val="006A67D8"/>
    <w:pPr>
      <w:suppressAutoHyphens w:val="0"/>
      <w:ind w:left="720" w:firstLine="851"/>
      <w:contextualSpacing/>
    </w:pPr>
    <w:rPr>
      <w:sz w:val="24"/>
      <w:lang w:eastAsia="en-US"/>
    </w:rPr>
  </w:style>
  <w:style w:type="table" w:customStyle="1" w:styleId="26">
    <w:name w:val="Сетка таблицы2"/>
    <w:basedOn w:val="a1"/>
    <w:next w:val="aff3"/>
    <w:uiPriority w:val="59"/>
    <w:rsid w:val="000D59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7EC1"/>
    <w:pPr>
      <w:suppressAutoHyphens/>
      <w:spacing w:line="360" w:lineRule="auto"/>
      <w:ind w:firstLine="709"/>
      <w:jc w:val="both"/>
    </w:pPr>
    <w:rPr>
      <w:rFonts w:eastAsia="Calibri"/>
      <w:sz w:val="28"/>
      <w:szCs w:val="22"/>
      <w:lang w:eastAsia="zh-CN"/>
    </w:rPr>
  </w:style>
  <w:style w:type="paragraph" w:styleId="1">
    <w:name w:val="heading 1"/>
    <w:basedOn w:val="a"/>
    <w:next w:val="a"/>
    <w:qFormat/>
    <w:rsid w:val="005A5787"/>
    <w:pPr>
      <w:keepNext/>
      <w:keepLines/>
      <w:tabs>
        <w:tab w:val="num" w:pos="0"/>
      </w:tabs>
      <w:spacing w:after="240"/>
      <w:jc w:val="center"/>
      <w:outlineLvl w:val="0"/>
    </w:pPr>
    <w:rPr>
      <w:rFonts w:eastAsia="Times New Roman" w:cs="Cambria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5A5787"/>
    <w:pPr>
      <w:keepNext/>
      <w:keepLines/>
      <w:tabs>
        <w:tab w:val="num" w:pos="0"/>
      </w:tabs>
      <w:spacing w:before="240" w:after="240"/>
      <w:outlineLvl w:val="1"/>
    </w:pPr>
    <w:rPr>
      <w:rFonts w:eastAsia="Times New Roman" w:cs="Cambria"/>
      <w:b/>
      <w:bCs/>
      <w:color w:val="000000" w:themeColor="text1"/>
      <w:szCs w:val="26"/>
    </w:rPr>
  </w:style>
  <w:style w:type="paragraph" w:styleId="3">
    <w:name w:val="heading 3"/>
    <w:basedOn w:val="a"/>
    <w:next w:val="a"/>
    <w:qFormat/>
    <w:pPr>
      <w:keepNext/>
      <w:keepLines/>
      <w:tabs>
        <w:tab w:val="num" w:pos="0"/>
      </w:tabs>
      <w:spacing w:before="200" w:line="240" w:lineRule="auto"/>
      <w:outlineLvl w:val="2"/>
    </w:pPr>
    <w:rPr>
      <w:rFonts w:ascii="Cambria" w:eastAsia="Times New Roman" w:hAnsi="Cambria" w:cs="Cambria"/>
      <w:b/>
      <w:bCs/>
      <w:color w:val="4F81BD"/>
      <w:sz w:val="24"/>
      <w:szCs w:val="24"/>
    </w:rPr>
  </w:style>
  <w:style w:type="paragraph" w:styleId="5">
    <w:name w:val="heading 5"/>
    <w:basedOn w:val="a"/>
    <w:next w:val="a"/>
    <w:qFormat/>
    <w:pPr>
      <w:keepNext/>
      <w:keepLines/>
      <w:tabs>
        <w:tab w:val="num" w:pos="0"/>
      </w:tabs>
      <w:spacing w:before="200"/>
      <w:outlineLvl w:val="4"/>
    </w:pPr>
    <w:rPr>
      <w:rFonts w:ascii="Cambria" w:eastAsia="Times New Roman" w:hAnsi="Cambria" w:cs="Cambria"/>
      <w:color w:val="243F60"/>
    </w:rPr>
  </w:style>
  <w:style w:type="paragraph" w:styleId="8">
    <w:name w:val="heading 8"/>
    <w:basedOn w:val="a"/>
    <w:next w:val="a"/>
    <w:qFormat/>
    <w:pPr>
      <w:keepNext/>
      <w:keepLines/>
      <w:tabs>
        <w:tab w:val="num" w:pos="0"/>
      </w:tabs>
      <w:spacing w:before="200" w:line="240" w:lineRule="auto"/>
      <w:outlineLvl w:val="7"/>
    </w:pPr>
    <w:rPr>
      <w:rFonts w:ascii="Cambria" w:eastAsia="Times New Roman" w:hAnsi="Cambria" w:cs="Cambria"/>
      <w:color w:val="404040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  <w:rPr>
      <w:rFonts w:ascii="Times New Roman" w:hAnsi="Times New Roman" w:cs="Times New Roman" w:hint="default"/>
      <w:b/>
      <w:sz w:val="24"/>
      <w:szCs w:val="24"/>
    </w:rPr>
  </w:style>
  <w:style w:type="character" w:customStyle="1" w:styleId="WW8Num3z0">
    <w:name w:val="WW8Num3z0"/>
    <w:rPr>
      <w:rFonts w:cs="Times New Roman" w:hint="default"/>
    </w:rPr>
  </w:style>
  <w:style w:type="character" w:customStyle="1" w:styleId="WW8Num4z0">
    <w:name w:val="WW8Num4z0"/>
    <w:rPr>
      <w:rFonts w:ascii="Times New Roman" w:hAnsi="Times New Roman" w:cs="Times New Roman"/>
      <w:sz w:val="24"/>
      <w:szCs w:val="24"/>
    </w:rPr>
  </w:style>
  <w:style w:type="character" w:customStyle="1" w:styleId="WW8Num5z0">
    <w:name w:val="WW8Num5z0"/>
    <w:rPr>
      <w:rFonts w:ascii="Times New Roman" w:hAnsi="Times New Roman" w:cs="Times New Roman"/>
      <w:sz w:val="24"/>
      <w:szCs w:val="24"/>
    </w:rPr>
  </w:style>
  <w:style w:type="character" w:customStyle="1" w:styleId="WW8Num6z0">
    <w:name w:val="WW8Num6z0"/>
    <w:rPr>
      <w:rFonts w:ascii="Symbol" w:hAnsi="Symbol" w:cs="OpenSymbol"/>
    </w:rPr>
  </w:style>
  <w:style w:type="character" w:customStyle="1" w:styleId="WW8Num6z1">
    <w:name w:val="WW8Num6z1"/>
    <w:rPr>
      <w:rFonts w:ascii="OpenSymbol" w:hAnsi="OpenSymbol" w:cs="OpenSymbol"/>
    </w:rPr>
  </w:style>
  <w:style w:type="character" w:customStyle="1" w:styleId="WW8Num2z1">
    <w:name w:val="WW8Num2z1"/>
    <w:rPr>
      <w:rFonts w:ascii="Courier New" w:hAnsi="Courier New" w:cs="Courier New" w:hint="default"/>
    </w:rPr>
  </w:style>
  <w:style w:type="character" w:customStyle="1" w:styleId="WW8Num2z2">
    <w:name w:val="WW8Num2z2"/>
    <w:rPr>
      <w:rFonts w:ascii="Wingdings" w:hAnsi="Wingdings" w:cs="Wingdings" w:hint="default"/>
    </w:rPr>
  </w:style>
  <w:style w:type="character" w:customStyle="1" w:styleId="WW8Num3z1">
    <w:name w:val="WW8Num3z1"/>
    <w:rPr>
      <w:rFonts w:ascii="Courier New" w:hAnsi="Courier New" w:cs="Courier New" w:hint="default"/>
    </w:rPr>
  </w:style>
  <w:style w:type="character" w:customStyle="1" w:styleId="WW8Num3z2">
    <w:name w:val="WW8Num3z2"/>
    <w:rPr>
      <w:rFonts w:ascii="Wingdings" w:hAnsi="Wingdings" w:cs="Wingdings" w:hint="default"/>
    </w:rPr>
  </w:style>
  <w:style w:type="character" w:customStyle="1" w:styleId="WW8Num4z1">
    <w:name w:val="WW8Num4z1"/>
    <w:rPr>
      <w:rFonts w:cs="Times New Roman"/>
    </w:rPr>
  </w:style>
  <w:style w:type="character" w:customStyle="1" w:styleId="WW8Num5z1">
    <w:name w:val="WW8Num5z1"/>
    <w:rPr>
      <w:rFonts w:ascii="Courier New" w:hAnsi="Courier New" w:cs="Courier New" w:hint="default"/>
    </w:rPr>
  </w:style>
  <w:style w:type="character" w:customStyle="1" w:styleId="WW8Num5z2">
    <w:name w:val="WW8Num5z2"/>
    <w:rPr>
      <w:rFonts w:ascii="Wingdings" w:hAnsi="Wingdings" w:cs="Wingdings" w:hint="default"/>
    </w:rPr>
  </w:style>
  <w:style w:type="character" w:customStyle="1" w:styleId="10">
    <w:name w:val="Основной шрифт абзаца1"/>
  </w:style>
  <w:style w:type="character" w:customStyle="1" w:styleId="11">
    <w:name w:val="Заголовок 1 Знак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rPr>
      <w:rFonts w:ascii="Cambria" w:hAnsi="Cambria" w:cs="Times New Roman"/>
      <w:b/>
      <w:bCs/>
      <w:color w:val="4F81BD"/>
      <w:sz w:val="24"/>
      <w:szCs w:val="24"/>
    </w:rPr>
  </w:style>
  <w:style w:type="character" w:customStyle="1" w:styleId="50">
    <w:name w:val="Заголовок 5 Знак"/>
    <w:rPr>
      <w:rFonts w:ascii="Cambria" w:hAnsi="Cambria" w:cs="Times New Roman"/>
      <w:color w:val="243F60"/>
    </w:rPr>
  </w:style>
  <w:style w:type="character" w:customStyle="1" w:styleId="80">
    <w:name w:val="Заголовок 8 Знак"/>
    <w:rPr>
      <w:rFonts w:ascii="Cambria" w:hAnsi="Cambria" w:cs="Times New Roman"/>
      <w:color w:val="404040"/>
      <w:sz w:val="20"/>
      <w:szCs w:val="20"/>
    </w:rPr>
  </w:style>
  <w:style w:type="character" w:customStyle="1" w:styleId="a3">
    <w:name w:val="Основной текст Знак"/>
    <w:rPr>
      <w:rFonts w:ascii="Times New Roman" w:hAnsi="Times New Roman" w:cs="Times New Roman"/>
      <w:sz w:val="24"/>
      <w:szCs w:val="24"/>
    </w:rPr>
  </w:style>
  <w:style w:type="character" w:customStyle="1" w:styleId="31">
    <w:name w:val="Основной текст 3 Знак"/>
    <w:rPr>
      <w:rFonts w:ascii="Calibri" w:eastAsia="Times New Roman" w:hAnsi="Calibri" w:cs="Times New Roman"/>
      <w:sz w:val="16"/>
      <w:szCs w:val="16"/>
    </w:rPr>
  </w:style>
  <w:style w:type="character" w:customStyle="1" w:styleId="a4">
    <w:name w:val="МФПА Вторая строка многоуровневого списка Знак"/>
    <w:rPr>
      <w:rFonts w:ascii="Times New Roman" w:eastAsia="Times New Roman" w:hAnsi="Times New Roman" w:cs="Times New Roman"/>
      <w:sz w:val="24"/>
    </w:rPr>
  </w:style>
  <w:style w:type="character" w:customStyle="1" w:styleId="21">
    <w:name w:val="Основной текст с отступом 2 Знак"/>
    <w:rPr>
      <w:rFonts w:ascii="Calibri" w:eastAsia="Times New Roman" w:hAnsi="Calibri" w:cs="Times New Roman"/>
    </w:rPr>
  </w:style>
  <w:style w:type="character" w:customStyle="1" w:styleId="a5">
    <w:name w:val="Основной текст с отступом Знак"/>
    <w:rPr>
      <w:rFonts w:ascii="Calibri" w:eastAsia="Times New Roman" w:hAnsi="Calibri" w:cs="Times New Roman"/>
    </w:rPr>
  </w:style>
  <w:style w:type="character" w:customStyle="1" w:styleId="a6">
    <w:name w:val="Красная строка Знак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uiPriority w:val="99"/>
    <w:rPr>
      <w:rFonts w:cs="Times New Roman"/>
      <w:color w:val="0000FF"/>
      <w:u w:val="single"/>
    </w:rPr>
  </w:style>
  <w:style w:type="character" w:customStyle="1" w:styleId="tablebooks">
    <w:name w:val="tablebooks"/>
    <w:rPr>
      <w:rFonts w:cs="Times New Roman"/>
    </w:rPr>
  </w:style>
  <w:style w:type="character" w:customStyle="1" w:styleId="ostalnoe1">
    <w:name w:val="ostalnoe1"/>
    <w:rPr>
      <w:sz w:val="21"/>
    </w:rPr>
  </w:style>
  <w:style w:type="character" w:customStyle="1" w:styleId="a8">
    <w:name w:val="Текст сноски Знак"/>
    <w:rPr>
      <w:rFonts w:ascii="Calibri" w:eastAsia="Times New Roman" w:hAnsi="Calibri" w:cs="Times New Roman"/>
    </w:rPr>
  </w:style>
  <w:style w:type="character" w:customStyle="1" w:styleId="FootnoteTextChar1">
    <w:name w:val="Footnote Text Char1"/>
    <w:rPr>
      <w:sz w:val="20"/>
      <w:szCs w:val="20"/>
    </w:rPr>
  </w:style>
  <w:style w:type="character" w:customStyle="1" w:styleId="12">
    <w:name w:val="Текст сноски Знак1"/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Символ сноски"/>
    <w:rPr>
      <w:rFonts w:cs="Times New Roman"/>
      <w:vertAlign w:val="superscript"/>
    </w:rPr>
  </w:style>
  <w:style w:type="character" w:customStyle="1" w:styleId="aa">
    <w:name w:val="Текст выноски Знак"/>
    <w:rPr>
      <w:rFonts w:ascii="Tahoma" w:eastAsia="Times New Roman" w:hAnsi="Tahoma" w:cs="Tahoma"/>
      <w:sz w:val="16"/>
      <w:szCs w:val="16"/>
    </w:rPr>
  </w:style>
  <w:style w:type="character" w:customStyle="1" w:styleId="32">
    <w:name w:val="Основной текст с отступом 3 Знак"/>
    <w:rPr>
      <w:rFonts w:ascii="Calibri" w:eastAsia="Times New Roman" w:hAnsi="Calibri" w:cs="Times New Roman"/>
      <w:sz w:val="16"/>
      <w:szCs w:val="16"/>
    </w:rPr>
  </w:style>
  <w:style w:type="character" w:customStyle="1" w:styleId="apple-converted-space">
    <w:name w:val="apple-converted-space"/>
    <w:rPr>
      <w:rFonts w:cs="Times New Roman"/>
    </w:rPr>
  </w:style>
  <w:style w:type="character" w:customStyle="1" w:styleId="FontStyle11">
    <w:name w:val="Font Style11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12">
    <w:name w:val="Font Style12"/>
    <w:rPr>
      <w:rFonts w:ascii="Times New Roman" w:hAnsi="Times New Roman" w:cs="Times New Roman"/>
      <w:sz w:val="24"/>
    </w:rPr>
  </w:style>
  <w:style w:type="character" w:customStyle="1" w:styleId="ab">
    <w:name w:val="Верхний колонтитул Знак"/>
    <w:rPr>
      <w:rFonts w:ascii="Calibri" w:eastAsia="Times New Roman" w:hAnsi="Calibri" w:cs="Times New Roman"/>
    </w:rPr>
  </w:style>
  <w:style w:type="character" w:customStyle="1" w:styleId="ac">
    <w:name w:val="Нижний колонтитул Знак"/>
    <w:uiPriority w:val="99"/>
    <w:rPr>
      <w:rFonts w:ascii="Calibri" w:eastAsia="Times New Roman" w:hAnsi="Calibri" w:cs="Times New Roman"/>
    </w:rPr>
  </w:style>
  <w:style w:type="character" w:styleId="ad">
    <w:name w:val="page number"/>
    <w:rPr>
      <w:rFonts w:cs="Times New Roman"/>
    </w:rPr>
  </w:style>
  <w:style w:type="character" w:customStyle="1" w:styleId="22">
    <w:name w:val="Основной текст 2 Знак"/>
  </w:style>
  <w:style w:type="character" w:customStyle="1" w:styleId="ae">
    <w:name w:val="Маркеры списка"/>
    <w:rPr>
      <w:rFonts w:ascii="OpenSymbol" w:eastAsia="OpenSymbol" w:hAnsi="OpenSymbol" w:cs="OpenSymbol"/>
    </w:rPr>
  </w:style>
  <w:style w:type="character" w:customStyle="1" w:styleId="af">
    <w:name w:val="Символ нумерации"/>
    <w:rPr>
      <w:rFonts w:ascii="Times New Roman" w:hAnsi="Times New Roman" w:cs="Times New Roman"/>
    </w:rPr>
  </w:style>
  <w:style w:type="paragraph" w:customStyle="1" w:styleId="13">
    <w:name w:val="Заголовок1"/>
    <w:basedOn w:val="a"/>
    <w:next w:val="af0"/>
    <w:pPr>
      <w:keepNext/>
      <w:spacing w:before="240" w:after="120"/>
    </w:pPr>
    <w:rPr>
      <w:rFonts w:ascii="Liberation Sans" w:eastAsia="WenQuanYi Micro Hei" w:hAnsi="Liberation Sans" w:cs="Lohit Devanagari"/>
      <w:szCs w:val="28"/>
    </w:rPr>
  </w:style>
  <w:style w:type="paragraph" w:styleId="af0">
    <w:name w:val="Body Text"/>
    <w:basedOn w:val="a"/>
    <w:pPr>
      <w:spacing w:after="120" w:line="240" w:lineRule="auto"/>
    </w:pPr>
    <w:rPr>
      <w:rFonts w:eastAsia="Times New Roman"/>
      <w:sz w:val="24"/>
      <w:szCs w:val="24"/>
    </w:rPr>
  </w:style>
  <w:style w:type="paragraph" w:styleId="af1">
    <w:name w:val="List"/>
    <w:basedOn w:val="af0"/>
    <w:rPr>
      <w:rFonts w:cs="Lohit Devanagari"/>
    </w:rPr>
  </w:style>
  <w:style w:type="paragraph" w:styleId="af2">
    <w:name w:val="caption"/>
    <w:basedOn w:val="a"/>
    <w:link w:val="af3"/>
    <w:uiPriority w:val="35"/>
    <w:qFormat/>
    <w:rsid w:val="00C80062"/>
    <w:pPr>
      <w:suppressLineNumbers/>
      <w:spacing w:before="120"/>
      <w:jc w:val="left"/>
    </w:pPr>
    <w:rPr>
      <w:rFonts w:cs="Lohit Devanagari"/>
      <w:iCs/>
      <w:szCs w:val="24"/>
    </w:rPr>
  </w:style>
  <w:style w:type="paragraph" w:customStyle="1" w:styleId="14">
    <w:name w:val="Указатель1"/>
    <w:basedOn w:val="a"/>
    <w:pPr>
      <w:suppressLineNumbers/>
    </w:pPr>
    <w:rPr>
      <w:rFonts w:cs="Lohit Devanagari"/>
    </w:rPr>
  </w:style>
  <w:style w:type="paragraph" w:customStyle="1" w:styleId="15">
    <w:name w:val="Обычный1"/>
    <w:pPr>
      <w:suppressAutoHyphens/>
    </w:pPr>
    <w:rPr>
      <w:rFonts w:eastAsia="Calibri"/>
      <w:color w:val="000000"/>
      <w:sz w:val="24"/>
      <w:lang w:eastAsia="zh-CN"/>
    </w:rPr>
  </w:style>
  <w:style w:type="paragraph" w:customStyle="1" w:styleId="16">
    <w:name w:val="Основной текст1"/>
    <w:pPr>
      <w:suppressAutoHyphens/>
      <w:spacing w:after="120"/>
    </w:pPr>
    <w:rPr>
      <w:rFonts w:eastAsia="Calibri"/>
      <w:color w:val="000000"/>
      <w:sz w:val="24"/>
      <w:lang w:eastAsia="zh-CN"/>
    </w:rPr>
  </w:style>
  <w:style w:type="paragraph" w:customStyle="1" w:styleId="310">
    <w:name w:val="Основной текст 31"/>
    <w:basedOn w:val="a"/>
    <w:pPr>
      <w:spacing w:after="120"/>
    </w:pPr>
    <w:rPr>
      <w:sz w:val="16"/>
      <w:szCs w:val="16"/>
    </w:rPr>
  </w:style>
  <w:style w:type="paragraph" w:styleId="af4">
    <w:name w:val="List Paragraph"/>
    <w:aliases w:val="Надпись к иллюстрации,List Paragraph,Нcdаe0дe4пefиe8сf1ьfc кea иe8лebлebюfeсf1тf2рf0аe0цf6иe8иe8,Список источников,Абзац списка1,Абзац списка7"/>
    <w:basedOn w:val="a"/>
    <w:link w:val="af5"/>
    <w:uiPriority w:val="34"/>
    <w:qFormat/>
    <w:pPr>
      <w:ind w:left="720"/>
      <w:contextualSpacing/>
    </w:pPr>
  </w:style>
  <w:style w:type="paragraph" w:customStyle="1" w:styleId="Default">
    <w:name w:val="Default"/>
    <w:pPr>
      <w:suppressAutoHyphens/>
      <w:autoSpaceDE w:val="0"/>
    </w:pPr>
    <w:rPr>
      <w:color w:val="000000"/>
      <w:sz w:val="24"/>
      <w:szCs w:val="24"/>
      <w:lang w:eastAsia="zh-CN"/>
    </w:rPr>
  </w:style>
  <w:style w:type="paragraph" w:styleId="af6">
    <w:name w:val="No Spacing"/>
    <w:qFormat/>
    <w:pPr>
      <w:suppressAutoHyphens/>
    </w:pPr>
    <w:rPr>
      <w:rFonts w:ascii="Calibri" w:eastAsia="Calibri" w:hAnsi="Calibri"/>
      <w:sz w:val="22"/>
      <w:szCs w:val="22"/>
      <w:lang w:eastAsia="zh-CN"/>
    </w:rPr>
  </w:style>
  <w:style w:type="paragraph" w:customStyle="1" w:styleId="17">
    <w:name w:val="МФПА Нумерованный список 1"/>
    <w:basedOn w:val="a"/>
    <w:pPr>
      <w:tabs>
        <w:tab w:val="num" w:pos="0"/>
      </w:tabs>
      <w:ind w:left="360" w:hanging="360"/>
      <w:contextualSpacing/>
    </w:pPr>
    <w:rPr>
      <w:sz w:val="24"/>
      <w:szCs w:val="24"/>
    </w:rPr>
  </w:style>
  <w:style w:type="paragraph" w:customStyle="1" w:styleId="af7">
    <w:name w:val="МФПА Вторая строка многоуровневого списка"/>
    <w:basedOn w:val="a"/>
    <w:pPr>
      <w:tabs>
        <w:tab w:val="num" w:pos="0"/>
      </w:tabs>
      <w:ind w:left="360" w:hanging="360"/>
      <w:contextualSpacing/>
    </w:pPr>
    <w:rPr>
      <w:rFonts w:eastAsia="Times New Roman"/>
      <w:sz w:val="24"/>
      <w:szCs w:val="20"/>
    </w:rPr>
  </w:style>
  <w:style w:type="paragraph" w:customStyle="1" w:styleId="af8">
    <w:name w:val="МФПА Третья строка нумерованного списка"/>
    <w:basedOn w:val="af7"/>
  </w:style>
  <w:style w:type="paragraph" w:customStyle="1" w:styleId="210">
    <w:name w:val="Основной текст с отступом 21"/>
    <w:basedOn w:val="a"/>
    <w:pPr>
      <w:spacing w:after="120" w:line="480" w:lineRule="auto"/>
      <w:ind w:left="283"/>
    </w:pPr>
  </w:style>
  <w:style w:type="paragraph" w:styleId="af9">
    <w:name w:val="Body Text Indent"/>
    <w:basedOn w:val="a"/>
    <w:pPr>
      <w:spacing w:after="120"/>
      <w:ind w:left="283"/>
    </w:pPr>
  </w:style>
  <w:style w:type="paragraph" w:customStyle="1" w:styleId="18">
    <w:name w:val="Красная строка1"/>
    <w:basedOn w:val="af0"/>
    <w:pPr>
      <w:ind w:left="-57" w:right="-57" w:firstLine="210"/>
    </w:pPr>
    <w:rPr>
      <w:rFonts w:eastAsia="Calibri"/>
      <w:sz w:val="28"/>
      <w:szCs w:val="28"/>
    </w:rPr>
  </w:style>
  <w:style w:type="paragraph" w:styleId="afa">
    <w:name w:val="Normal (Web)"/>
    <w:basedOn w:val="a"/>
    <w:pPr>
      <w:spacing w:before="280" w:after="280" w:line="240" w:lineRule="auto"/>
    </w:pPr>
    <w:rPr>
      <w:rFonts w:eastAsia="Times New Roman"/>
      <w:sz w:val="24"/>
      <w:szCs w:val="24"/>
    </w:rPr>
  </w:style>
  <w:style w:type="paragraph" w:customStyle="1" w:styleId="inormal">
    <w:name w:val="inormal"/>
    <w:basedOn w:val="a"/>
    <w:pPr>
      <w:spacing w:before="280" w:after="280" w:line="240" w:lineRule="auto"/>
    </w:pPr>
    <w:rPr>
      <w:rFonts w:eastAsia="Times New Roman" w:cs="Calibri"/>
      <w:sz w:val="24"/>
      <w:szCs w:val="24"/>
    </w:rPr>
  </w:style>
  <w:style w:type="paragraph" w:styleId="afb">
    <w:name w:val="footnote text"/>
    <w:basedOn w:val="a"/>
    <w:pPr>
      <w:spacing w:line="240" w:lineRule="auto"/>
      <w:ind w:left="-57" w:right="-57"/>
    </w:pPr>
  </w:style>
  <w:style w:type="paragraph" w:styleId="afc">
    <w:name w:val="Balloon Text"/>
    <w:basedOn w:val="a"/>
    <w:pPr>
      <w:spacing w:line="240" w:lineRule="auto"/>
    </w:pPr>
    <w:rPr>
      <w:rFonts w:ascii="Tahoma" w:hAnsi="Tahoma" w:cs="Tahoma"/>
      <w:sz w:val="16"/>
      <w:szCs w:val="16"/>
    </w:rPr>
  </w:style>
  <w:style w:type="paragraph" w:styleId="afd">
    <w:name w:val="toa heading"/>
    <w:basedOn w:val="1"/>
    <w:next w:val="a"/>
    <w:pPr>
      <w:tabs>
        <w:tab w:val="clear" w:pos="0"/>
      </w:tabs>
    </w:pPr>
  </w:style>
  <w:style w:type="paragraph" w:styleId="19">
    <w:name w:val="toc 1"/>
    <w:basedOn w:val="a"/>
    <w:next w:val="a"/>
    <w:uiPriority w:val="39"/>
    <w:pPr>
      <w:spacing w:after="100"/>
    </w:pPr>
  </w:style>
  <w:style w:type="paragraph" w:styleId="23">
    <w:name w:val="toc 2"/>
    <w:basedOn w:val="a"/>
    <w:next w:val="a"/>
    <w:uiPriority w:val="39"/>
    <w:pPr>
      <w:spacing w:after="100"/>
      <w:ind w:left="220"/>
    </w:pPr>
  </w:style>
  <w:style w:type="paragraph" w:styleId="33">
    <w:name w:val="toc 3"/>
    <w:basedOn w:val="a"/>
    <w:next w:val="a"/>
    <w:uiPriority w:val="39"/>
    <w:pPr>
      <w:spacing w:after="100"/>
      <w:ind w:left="440"/>
    </w:pPr>
  </w:style>
  <w:style w:type="paragraph" w:customStyle="1" w:styleId="311">
    <w:name w:val="Основной текст с отступом 31"/>
    <w:basedOn w:val="a"/>
    <w:pPr>
      <w:spacing w:after="120"/>
      <w:ind w:left="283"/>
    </w:pPr>
    <w:rPr>
      <w:sz w:val="16"/>
      <w:szCs w:val="16"/>
    </w:rPr>
  </w:style>
  <w:style w:type="paragraph" w:customStyle="1" w:styleId="Style5">
    <w:name w:val="Style5"/>
    <w:basedOn w:val="a"/>
    <w:pPr>
      <w:widowControl w:val="0"/>
      <w:autoSpaceDE w:val="0"/>
      <w:spacing w:line="240" w:lineRule="auto"/>
    </w:pPr>
    <w:rPr>
      <w:rFonts w:eastAsia="Times New Roman"/>
      <w:sz w:val="24"/>
      <w:szCs w:val="24"/>
    </w:rPr>
  </w:style>
  <w:style w:type="paragraph" w:customStyle="1" w:styleId="1a">
    <w:name w:val="Текст1"/>
    <w:basedOn w:val="a"/>
    <w:pPr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fe">
    <w:name w:val="header"/>
    <w:basedOn w:val="a"/>
    <w:pPr>
      <w:spacing w:line="240" w:lineRule="auto"/>
    </w:pPr>
  </w:style>
  <w:style w:type="paragraph" w:styleId="aff">
    <w:name w:val="footer"/>
    <w:basedOn w:val="a"/>
    <w:uiPriority w:val="99"/>
    <w:pPr>
      <w:spacing w:line="240" w:lineRule="auto"/>
    </w:pPr>
  </w:style>
  <w:style w:type="paragraph" w:customStyle="1" w:styleId="Style3">
    <w:name w:val="Style3"/>
    <w:basedOn w:val="a"/>
    <w:pPr>
      <w:widowControl w:val="0"/>
      <w:autoSpaceDE w:val="0"/>
      <w:spacing w:line="325" w:lineRule="exact"/>
    </w:pPr>
    <w:rPr>
      <w:rFonts w:eastAsia="Times New Roman"/>
      <w:sz w:val="24"/>
      <w:szCs w:val="24"/>
    </w:rPr>
  </w:style>
  <w:style w:type="paragraph" w:customStyle="1" w:styleId="211">
    <w:name w:val="Основной текст 21"/>
    <w:basedOn w:val="a"/>
    <w:pPr>
      <w:spacing w:after="120" w:line="480" w:lineRule="auto"/>
      <w:ind w:firstLine="720"/>
    </w:pPr>
  </w:style>
  <w:style w:type="paragraph" w:customStyle="1" w:styleId="aff0">
    <w:name w:val="Содержимое таблицы"/>
    <w:basedOn w:val="a"/>
    <w:pPr>
      <w:suppressLineNumbers/>
    </w:pPr>
  </w:style>
  <w:style w:type="paragraph" w:customStyle="1" w:styleId="aff1">
    <w:name w:val="Заголовок таблицы"/>
    <w:basedOn w:val="aff0"/>
    <w:pPr>
      <w:jc w:val="center"/>
    </w:pPr>
    <w:rPr>
      <w:b/>
      <w:bCs/>
    </w:rPr>
  </w:style>
  <w:style w:type="paragraph" w:customStyle="1" w:styleId="aff2">
    <w:name w:val="Содержимое врезки"/>
    <w:basedOn w:val="a"/>
  </w:style>
  <w:style w:type="table" w:styleId="aff3">
    <w:name w:val="Table Grid"/>
    <w:basedOn w:val="a1"/>
    <w:rsid w:val="00B2225C"/>
    <w:rPr>
      <w:rFonts w:ascii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4">
    <w:name w:val="TOC Heading"/>
    <w:basedOn w:val="1"/>
    <w:next w:val="a"/>
    <w:uiPriority w:val="39"/>
    <w:semiHidden/>
    <w:unhideWhenUsed/>
    <w:qFormat/>
    <w:rsid w:val="00B46986"/>
    <w:pPr>
      <w:tabs>
        <w:tab w:val="clear" w:pos="0"/>
      </w:tabs>
      <w:suppressAutoHyphens w:val="0"/>
      <w:spacing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ru-RU"/>
    </w:rPr>
  </w:style>
  <w:style w:type="character" w:customStyle="1" w:styleId="7">
    <w:name w:val="Основной текст (7)_"/>
    <w:basedOn w:val="a0"/>
    <w:link w:val="70"/>
    <w:rsid w:val="00A30911"/>
    <w:rPr>
      <w:i/>
      <w:iCs/>
      <w:spacing w:val="-10"/>
      <w:sz w:val="23"/>
      <w:szCs w:val="23"/>
      <w:shd w:val="clear" w:color="auto" w:fill="FFFFFF"/>
    </w:rPr>
  </w:style>
  <w:style w:type="character" w:customStyle="1" w:styleId="aff5">
    <w:name w:val="Основной текст_"/>
    <w:basedOn w:val="a0"/>
    <w:link w:val="51"/>
    <w:rsid w:val="00A30911"/>
    <w:rPr>
      <w:spacing w:val="-10"/>
      <w:sz w:val="23"/>
      <w:szCs w:val="23"/>
      <w:shd w:val="clear" w:color="auto" w:fill="FFFFFF"/>
    </w:rPr>
  </w:style>
  <w:style w:type="character" w:customStyle="1" w:styleId="aff6">
    <w:name w:val="Основной текст + Курсив"/>
    <w:basedOn w:val="aff5"/>
    <w:rsid w:val="00A30911"/>
    <w:rPr>
      <w:i/>
      <w:iCs/>
      <w:color w:val="000000"/>
      <w:spacing w:val="-10"/>
      <w:w w:val="100"/>
      <w:position w:val="0"/>
      <w:sz w:val="23"/>
      <w:szCs w:val="23"/>
      <w:shd w:val="clear" w:color="auto" w:fill="FFFFFF"/>
      <w:lang w:val="ru-RU"/>
    </w:rPr>
  </w:style>
  <w:style w:type="character" w:customStyle="1" w:styleId="34">
    <w:name w:val="Основной текст3"/>
    <w:basedOn w:val="aff5"/>
    <w:rsid w:val="00A30911"/>
    <w:rPr>
      <w:color w:val="000000"/>
      <w:spacing w:val="-10"/>
      <w:w w:val="100"/>
      <w:position w:val="0"/>
      <w:sz w:val="23"/>
      <w:szCs w:val="23"/>
      <w:shd w:val="clear" w:color="auto" w:fill="FFFFFF"/>
      <w:lang w:val="ru-RU"/>
    </w:rPr>
  </w:style>
  <w:style w:type="paragraph" w:customStyle="1" w:styleId="51">
    <w:name w:val="Основной текст5"/>
    <w:basedOn w:val="a"/>
    <w:link w:val="aff5"/>
    <w:rsid w:val="00A30911"/>
    <w:pPr>
      <w:widowControl w:val="0"/>
      <w:shd w:val="clear" w:color="auto" w:fill="FFFFFF"/>
      <w:suppressAutoHyphens w:val="0"/>
      <w:spacing w:line="254" w:lineRule="exact"/>
      <w:ind w:firstLine="0"/>
      <w:jc w:val="left"/>
    </w:pPr>
    <w:rPr>
      <w:rFonts w:eastAsia="Times New Roman"/>
      <w:spacing w:val="-10"/>
      <w:sz w:val="23"/>
      <w:szCs w:val="23"/>
      <w:lang w:eastAsia="ru-RU"/>
    </w:rPr>
  </w:style>
  <w:style w:type="paragraph" w:customStyle="1" w:styleId="70">
    <w:name w:val="Основной текст (7)"/>
    <w:basedOn w:val="a"/>
    <w:link w:val="7"/>
    <w:rsid w:val="00A30911"/>
    <w:pPr>
      <w:widowControl w:val="0"/>
      <w:shd w:val="clear" w:color="auto" w:fill="FFFFFF"/>
      <w:suppressAutoHyphens w:val="0"/>
      <w:spacing w:line="250" w:lineRule="exact"/>
      <w:ind w:firstLine="0"/>
      <w:jc w:val="left"/>
    </w:pPr>
    <w:rPr>
      <w:rFonts w:eastAsia="Times New Roman"/>
      <w:i/>
      <w:iCs/>
      <w:spacing w:val="-10"/>
      <w:sz w:val="23"/>
      <w:szCs w:val="23"/>
      <w:lang w:eastAsia="ru-RU"/>
    </w:rPr>
  </w:style>
  <w:style w:type="paragraph" w:customStyle="1" w:styleId="24">
    <w:name w:val="огл2"/>
    <w:basedOn w:val="2"/>
    <w:link w:val="25"/>
    <w:uiPriority w:val="99"/>
    <w:rsid w:val="001F1528"/>
    <w:pPr>
      <w:keepLines w:val="0"/>
      <w:tabs>
        <w:tab w:val="clear" w:pos="0"/>
      </w:tabs>
      <w:suppressAutoHyphens w:val="0"/>
      <w:spacing w:before="0" w:after="0"/>
      <w:jc w:val="left"/>
    </w:pPr>
    <w:rPr>
      <w:rFonts w:cs="Times New Roman"/>
      <w:b w:val="0"/>
      <w:iCs/>
      <w:color w:val="auto"/>
      <w:szCs w:val="28"/>
      <w:lang w:eastAsia="ru-RU"/>
    </w:rPr>
  </w:style>
  <w:style w:type="character" w:customStyle="1" w:styleId="25">
    <w:name w:val="огл2 Знак"/>
    <w:link w:val="24"/>
    <w:uiPriority w:val="99"/>
    <w:locked/>
    <w:rsid w:val="001F1528"/>
    <w:rPr>
      <w:bCs/>
      <w:iCs/>
      <w:sz w:val="28"/>
      <w:szCs w:val="28"/>
    </w:rPr>
  </w:style>
  <w:style w:type="table" w:customStyle="1" w:styleId="1b">
    <w:name w:val="Сетка таблицы1"/>
    <w:basedOn w:val="a1"/>
    <w:next w:val="aff3"/>
    <w:uiPriority w:val="59"/>
    <w:rsid w:val="009A7356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5">
    <w:name w:val="Заголовок 3 мой"/>
    <w:basedOn w:val="3"/>
    <w:qFormat/>
    <w:rsid w:val="002D06D0"/>
    <w:pPr>
      <w:tabs>
        <w:tab w:val="clear" w:pos="0"/>
      </w:tabs>
      <w:suppressAutoHyphens w:val="0"/>
      <w:spacing w:before="120" w:after="120" w:line="360" w:lineRule="auto"/>
    </w:pPr>
    <w:rPr>
      <w:rFonts w:ascii="Times New Roman" w:eastAsiaTheme="majorEastAsia" w:hAnsi="Times New Roman" w:cstheme="majorBidi"/>
      <w:color w:val="auto"/>
      <w:sz w:val="28"/>
      <w:lang w:eastAsia="ru-RU"/>
    </w:rPr>
  </w:style>
  <w:style w:type="character" w:customStyle="1" w:styleId="af5">
    <w:name w:val="Абзац списка Знак"/>
    <w:aliases w:val="Надпись к иллюстрации Знак,List Paragraph Знак,Нcdаe0дe4пefиe8сf1ьfc кea иe8лebлebюfeсf1тf2рf0аe0цf6иe8иe8 Знак,Список источников Знак,Абзац списка1 Знак,Абзац списка7 Знак"/>
    <w:basedOn w:val="a0"/>
    <w:link w:val="af4"/>
    <w:uiPriority w:val="34"/>
    <w:rsid w:val="00D955C5"/>
    <w:rPr>
      <w:rFonts w:eastAsia="Calibri"/>
      <w:sz w:val="28"/>
      <w:szCs w:val="22"/>
      <w:lang w:eastAsia="zh-CN"/>
    </w:rPr>
  </w:style>
  <w:style w:type="character" w:customStyle="1" w:styleId="af3">
    <w:name w:val="Название объекта Знак"/>
    <w:link w:val="af2"/>
    <w:locked/>
    <w:rsid w:val="00C80062"/>
    <w:rPr>
      <w:rFonts w:eastAsia="Calibri" w:cs="Lohit Devanagari"/>
      <w:iCs/>
      <w:sz w:val="28"/>
      <w:szCs w:val="24"/>
      <w:lang w:eastAsia="zh-CN"/>
    </w:rPr>
  </w:style>
  <w:style w:type="paragraph" w:customStyle="1" w:styleId="36">
    <w:name w:val="Загол 3 мой"/>
    <w:basedOn w:val="3"/>
    <w:qFormat/>
    <w:rsid w:val="00F67438"/>
    <w:pPr>
      <w:widowControl w:val="0"/>
      <w:tabs>
        <w:tab w:val="clear" w:pos="0"/>
        <w:tab w:val="left" w:pos="426"/>
      </w:tabs>
      <w:suppressAutoHyphens w:val="0"/>
      <w:autoSpaceDE w:val="0"/>
      <w:autoSpaceDN w:val="0"/>
      <w:adjustRightInd w:val="0"/>
      <w:spacing w:before="0" w:line="360" w:lineRule="auto"/>
      <w:ind w:firstLine="851"/>
    </w:pPr>
    <w:rPr>
      <w:rFonts w:ascii="Times New Roman" w:eastAsiaTheme="majorEastAsia" w:hAnsi="Times New Roman" w:cstheme="majorBidi"/>
      <w:color w:val="auto"/>
      <w:sz w:val="28"/>
      <w:szCs w:val="28"/>
      <w:lang w:eastAsia="en-US"/>
    </w:rPr>
  </w:style>
  <w:style w:type="character" w:customStyle="1" w:styleId="justyfu">
    <w:name w:val="justyfu"/>
    <w:basedOn w:val="a0"/>
    <w:rsid w:val="006605E1"/>
  </w:style>
  <w:style w:type="paragraph" w:customStyle="1" w:styleId="4">
    <w:name w:val="Абзац списка4"/>
    <w:basedOn w:val="a"/>
    <w:rsid w:val="006A67D8"/>
    <w:pPr>
      <w:suppressAutoHyphens w:val="0"/>
      <w:ind w:left="720" w:firstLine="851"/>
      <w:contextualSpacing/>
    </w:pPr>
    <w:rPr>
      <w:sz w:val="24"/>
      <w:lang w:eastAsia="en-US"/>
    </w:rPr>
  </w:style>
  <w:style w:type="table" w:customStyle="1" w:styleId="26">
    <w:name w:val="Сетка таблицы2"/>
    <w:basedOn w:val="a1"/>
    <w:next w:val="aff3"/>
    <w:uiPriority w:val="59"/>
    <w:rsid w:val="000D59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64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03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4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5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9" Type="http://schemas.openxmlformats.org/officeDocument/2006/relationships/image" Target="media/image28.png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7" Type="http://schemas.openxmlformats.org/officeDocument/2006/relationships/footnotes" Target="foot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image" Target="media/image3.png"/><Relationship Id="rId24" Type="http://schemas.openxmlformats.org/officeDocument/2006/relationships/oleObject" Target="embeddings/_________Microsoft_Visio2.vsd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hyperlink" Target="https://antares-xfit.ru/about/club-cards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_________Microsoft_Visio1.vsd"/><Relationship Id="rId23" Type="http://schemas.openxmlformats.org/officeDocument/2006/relationships/image" Target="media/image14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77444A-C674-4CC2-982D-08DCF7363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110</Pages>
  <Words>22709</Words>
  <Characters>129443</Characters>
  <Application>Microsoft Office Word</Application>
  <DocSecurity>0</DocSecurity>
  <Lines>1078</Lines>
  <Paragraphs>3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финансово-промышленный университет</vt:lpstr>
    </vt:vector>
  </TitlesOfParts>
  <Company>Microsoft</Company>
  <LinksUpToDate>false</LinksUpToDate>
  <CharactersWithSpaces>1518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финансово-промышленный университет</dc:title>
  <dc:creator>Нестерова</dc:creator>
  <cp:lastModifiedBy>XTreme.ws</cp:lastModifiedBy>
  <cp:revision>6</cp:revision>
  <cp:lastPrinted>2013-03-03T08:00:00Z</cp:lastPrinted>
  <dcterms:created xsi:type="dcterms:W3CDTF">2019-11-26T17:48:00Z</dcterms:created>
  <dcterms:modified xsi:type="dcterms:W3CDTF">2021-05-08T20:40:00Z</dcterms:modified>
</cp:coreProperties>
</file>